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5E329F">
                <w:rPr>
                  <w:rFonts w:ascii="Arial" w:hAnsi="Arial" w:cs="Arial"/>
                  <w:i/>
                  <w:iCs/>
                  <w:color w:val="4472C4" w:themeColor="accent1"/>
                  <w:sz w:val="20"/>
                  <w:szCs w:val="20"/>
                  <w:lang w:eastAsia="sv-SE"/>
                </w:rPr>
                <w:t>i.e.</w:t>
              </w:r>
              <w:proofErr w:type="gramEnd"/>
              <w:r w:rsidRPr="005E329F">
                <w:rPr>
                  <w:rFonts w:ascii="Arial" w:hAnsi="Arial" w:cs="Arial"/>
                  <w:i/>
                  <w:iCs/>
                  <w:color w:val="4472C4" w:themeColor="accent1"/>
                  <w:sz w:val="20"/>
                  <w:szCs w:val="20"/>
                  <w:lang w:eastAsia="sv-SE"/>
                </w:rPr>
                <w:t xml:space="preserv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D53523">
                <w:rPr>
                  <w:rFonts w:ascii="Arial" w:hAnsi="Arial" w:cs="Arial"/>
                  <w:i/>
                  <w:iCs/>
                  <w:color w:val="4472C4" w:themeColor="accent1"/>
                  <w:sz w:val="20"/>
                  <w:szCs w:val="20"/>
                  <w:lang w:eastAsia="sv-SE"/>
                </w:rPr>
                <w:t>i.e.</w:t>
              </w:r>
              <w:proofErr w:type="gramEnd"/>
              <w:r w:rsidRPr="00D53523">
                <w:rPr>
                  <w:rFonts w:ascii="Arial" w:hAnsi="Arial" w:cs="Arial"/>
                  <w:i/>
                  <w:iCs/>
                  <w:color w:val="4472C4" w:themeColor="accent1"/>
                  <w:sz w:val="20"/>
                  <w:szCs w:val="20"/>
                  <w:lang w:eastAsia="sv-SE"/>
                </w:rPr>
                <w:t xml:space="preserv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w:t>
              </w:r>
              <w:r w:rsidRPr="008A184F">
                <w:lastRenderedPageBreak/>
                <w:t>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 xml:space="preserve">device responds to any of them).  </w:t>
            </w:r>
            <w:proofErr w:type="gramStart"/>
            <w:r w:rsidR="0073223C">
              <w:rPr>
                <w:rFonts w:eastAsia="Malgun Gothic"/>
                <w:lang w:eastAsia="ko-KR"/>
              </w:rPr>
              <w:t>So</w:t>
            </w:r>
            <w:proofErr w:type="gramEnd"/>
            <w:r w:rsidR="0073223C">
              <w:rPr>
                <w:rFonts w:eastAsia="Malgun Gothic"/>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lastRenderedPageBreak/>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w:t>
            </w:r>
            <w:proofErr w:type="gramStart"/>
            <w:r>
              <w:t>e.g.</w:t>
            </w:r>
            <w:proofErr w:type="gramEnd"/>
            <w:r>
              <w:t xml:space="preserve">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45pt;height:110.1pt;mso-width-percent:0;mso-height-percent:0;mso-width-percent:0;mso-height-percent:0" o:ole="">
            <v:imagedata r:id="rId12" o:title=""/>
          </v:shape>
          <o:OLEObject Type="Embed" ProgID="Visio.Drawing.15" ShapeID="_x0000_i1025" DrawAspect="Content" ObjectID="_1815489586"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55pt;height:35.7pt;mso-width-percent:0;mso-height-percent:0;mso-width-percent:0;mso-height-percent:0" o:ole="">
            <v:imagedata r:id="rId14" o:title=""/>
          </v:shape>
          <o:OLEObject Type="Embed" ProgID="Visio.Drawing.15" ShapeID="_x0000_i1026" DrawAspect="Content" ObjectID="_1815489587"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lastRenderedPageBreak/>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lastRenderedPageBreak/>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w:t>
            </w:r>
            <w:r w:rsidRPr="00A50E58">
              <w:rPr>
                <w:rFonts w:eastAsiaTheme="minorEastAsia"/>
              </w:rPr>
              <w:lastRenderedPageBreak/>
              <w:t xml:space="preserve">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lastRenderedPageBreak/>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 xml:space="preserve">a paging message with its transaction ID.  </w:t>
            </w:r>
            <w:proofErr w:type="gramStart"/>
            <w:r w:rsidR="00BF2A09">
              <w:rPr>
                <w:rFonts w:eastAsia="Malgun Gothic"/>
                <w:lang w:eastAsia="ko-KR"/>
              </w:rPr>
              <w:t>So</w:t>
            </w:r>
            <w:proofErr w:type="gramEnd"/>
            <w:r w:rsidR="00BF2A09">
              <w:rPr>
                <w:rFonts w:eastAsia="Malgun Gothic"/>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has to respond to the CFRA anyway. </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w:t>
      </w:r>
      <w:r w:rsidR="007B0B37">
        <w:lastRenderedPageBreak/>
        <w:t xml:space="preserve">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3pt;height:227.3pt;mso-width-percent:0;mso-height-percent:0;mso-width-percent:0;mso-height-percent:0" o:ole="">
                  <v:imagedata r:id="rId16" o:title=""/>
                </v:shape>
                <o:OLEObject Type="Embed" ProgID="Visio.Drawing.11" ShapeID="_x0000_i1027" DrawAspect="Content" ObjectID="_1815489588"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w:t>
            </w:r>
            <w:r>
              <w:rPr>
                <w:rFonts w:eastAsiaTheme="minorEastAsia" w:hint="eastAsia"/>
              </w:rPr>
              <w:lastRenderedPageBreak/>
              <w:t>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lastRenderedPageBreak/>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786"/>
        <w:gridCol w:w="158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lastRenderedPageBreak/>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r>
              <w:rPr>
                <w:rFonts w:eastAsiaTheme="minorEastAsia"/>
              </w:rPr>
              <w:t>Not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No need to have separate explicit message to release AS ID</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w:t>
              </w:r>
              <w:r>
                <w:rPr>
                  <w:rFonts w:eastAsia="PMingLiU"/>
                  <w:lang w:eastAsia="zh-TW"/>
                </w:rPr>
                <w:lastRenderedPageBreak/>
                <w:t>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lastRenderedPageBreak/>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Heading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lastRenderedPageBreak/>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r w:rsidR="00CD2815" w14:paraId="08249FF6" w14:textId="77777777" w:rsidTr="008A6C0B">
        <w:trPr>
          <w:ins w:id="584" w:author="vivo(Boubacar)" w:date="2025-07-31T16:51:00Z"/>
        </w:trPr>
        <w:tc>
          <w:tcPr>
            <w:tcW w:w="0" w:type="auto"/>
            <w:vAlign w:val="center"/>
          </w:tcPr>
          <w:p w14:paraId="5F59CBAF" w14:textId="02536FA6" w:rsidR="00CD2815" w:rsidRDefault="00CD2815" w:rsidP="008A6C0B">
            <w:pPr>
              <w:jc w:val="center"/>
              <w:rPr>
                <w:ins w:id="585" w:author="vivo(Boubacar)" w:date="2025-07-31T16:51:00Z"/>
                <w:lang w:eastAsia="sv-SE"/>
              </w:rPr>
            </w:pPr>
            <w:ins w:id="586" w:author="vivo(Boubacar)" w:date="2025-07-31T16:51:00Z">
              <w:r>
                <w:rPr>
                  <w:rFonts w:hint="eastAsia"/>
                  <w:lang w:eastAsia="sv-SE"/>
                </w:rPr>
                <w:lastRenderedPageBreak/>
                <w:t>v</w:t>
              </w:r>
              <w:r>
                <w:rPr>
                  <w:lang w:eastAsia="sv-SE"/>
                </w:rPr>
                <w:t>ivo</w:t>
              </w:r>
            </w:ins>
          </w:p>
        </w:tc>
        <w:tc>
          <w:tcPr>
            <w:tcW w:w="0" w:type="auto"/>
            <w:vAlign w:val="center"/>
          </w:tcPr>
          <w:p w14:paraId="12E7E872" w14:textId="08FAF21D" w:rsidR="00CD2815" w:rsidRDefault="00CD2815" w:rsidP="008A6C0B">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65CD1828" w14:textId="77777777" w:rsidR="00CD2815" w:rsidRDefault="00CD2815" w:rsidP="008A6C0B">
            <w:pPr>
              <w:rPr>
                <w:ins w:id="589" w:author="vivo(Boubacar)" w:date="2025-07-31T16:51:00Z"/>
                <w:lang w:eastAsia="sv-SE"/>
              </w:rPr>
            </w:pPr>
          </w:p>
        </w:tc>
      </w:tr>
    </w:tbl>
    <w:p w14:paraId="436C7F5F" w14:textId="77777777" w:rsidR="00F72710" w:rsidRDefault="00F72710" w:rsidP="00F72710">
      <w:pPr>
        <w:rPr>
          <w:ins w:id="590" w:author="P_R2#130_Rappv1" w:date="2025-07-25T17:16:00Z"/>
        </w:rPr>
      </w:pPr>
    </w:p>
    <w:p w14:paraId="345F3FCC" w14:textId="77777777" w:rsidR="00F72710" w:rsidRPr="003B0A65" w:rsidRDefault="00F72710" w:rsidP="00F72710">
      <w:pPr>
        <w:pStyle w:val="Heading3"/>
        <w:rPr>
          <w:ins w:id="591" w:author="P_R2#130_Rappv1" w:date="2025-07-25T17:16:00Z"/>
        </w:rPr>
      </w:pPr>
      <w:ins w:id="592"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93" w:author="P_R2#130_Rappv1" w:date="2025-07-25T17:16:00Z"/>
        </w:trPr>
        <w:tc>
          <w:tcPr>
            <w:tcW w:w="1533" w:type="dxa"/>
          </w:tcPr>
          <w:p w14:paraId="451F383F" w14:textId="77777777" w:rsidR="00F72710" w:rsidRPr="00565AA0" w:rsidRDefault="00F72710" w:rsidP="008A6C0B">
            <w:pPr>
              <w:rPr>
                <w:ins w:id="594" w:author="P_R2#130_Rappv1" w:date="2025-07-25T17:16:00Z"/>
              </w:rPr>
            </w:pPr>
            <w:ins w:id="59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6" w:author="P_R2#130_Rappv1" w:date="2025-07-25T17:16:00Z"/>
                <w:rFonts w:eastAsiaTheme="minorEastAsia"/>
              </w:rPr>
            </w:pPr>
            <w:ins w:id="597"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ListParagraph"/>
              <w:numPr>
                <w:ilvl w:val="0"/>
                <w:numId w:val="4"/>
              </w:numPr>
              <w:tabs>
                <w:tab w:val="left" w:pos="992"/>
              </w:tabs>
              <w:rPr>
                <w:ins w:id="598" w:author="P_R2#130_Rappv1" w:date="2025-07-25T17:16:00Z"/>
              </w:rPr>
            </w:pPr>
            <w:ins w:id="599"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ListParagraph"/>
              <w:numPr>
                <w:ilvl w:val="0"/>
                <w:numId w:val="4"/>
              </w:numPr>
              <w:tabs>
                <w:tab w:val="left" w:pos="992"/>
              </w:tabs>
              <w:rPr>
                <w:ins w:id="600" w:author="P_R2#130_Rappv1" w:date="2025-07-25T17:16:00Z"/>
              </w:rPr>
            </w:pPr>
            <w:ins w:id="601"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602" w:author="P_R2#130_Rappv1" w:date="2025-07-25T17:16:00Z"/>
              </w:rPr>
            </w:pPr>
            <w:ins w:id="603"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4" w:author="P_R2#130_Rappv1" w:date="2025-07-25T17:19:00Z"/>
        </w:rPr>
      </w:pPr>
    </w:p>
    <w:p w14:paraId="56B6BF40" w14:textId="60B903DD" w:rsidR="00F72710" w:rsidRDefault="00F72710" w:rsidP="00F72710">
      <w:pPr>
        <w:rPr>
          <w:ins w:id="605" w:author="P_R2#130_Rappv1" w:date="2025-07-25T17:16:00Z"/>
        </w:rPr>
      </w:pPr>
      <w:ins w:id="606" w:author="P_R2#130_Rappv1" w:date="2025-07-25T17:16:00Z">
        <w:r>
          <w:t xml:space="preserve">Given that the “more data indication” is a 1-bit field, and value 0 means there is no more data, </w:t>
        </w:r>
      </w:ins>
      <w:ins w:id="607" w:author="P_R2#130_Rappv1" w:date="2025-07-25T17:19:00Z">
        <w:r>
          <w:t>while</w:t>
        </w:r>
      </w:ins>
      <w:ins w:id="608"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9" w:author="P_R2#130_Rappv1" w:date="2025-07-25T17:16:00Z"/>
        </w:rPr>
      </w:pPr>
    </w:p>
    <w:p w14:paraId="4925E066" w14:textId="77777777" w:rsidR="00F72710" w:rsidRDefault="00F72710" w:rsidP="00F72710">
      <w:pPr>
        <w:outlineLvl w:val="2"/>
        <w:rPr>
          <w:ins w:id="610" w:author="P_R2#130_Rappv1" w:date="2025-07-25T17:16:00Z"/>
          <w:b/>
          <w:bCs/>
        </w:rPr>
      </w:pPr>
      <w:ins w:id="611"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854"/>
        <w:gridCol w:w="1519"/>
        <w:gridCol w:w="10939"/>
      </w:tblGrid>
      <w:tr w:rsidR="00F72710" w14:paraId="7E6B9DC6" w14:textId="77777777" w:rsidTr="008A6C0B">
        <w:trPr>
          <w:ins w:id="612"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13" w:author="P_R2#130_Rappv1" w:date="2025-07-25T17:16:00Z"/>
                <w:b/>
                <w:bCs/>
                <w:lang w:eastAsia="sv-SE"/>
              </w:rPr>
            </w:pPr>
            <w:ins w:id="614"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5" w:author="P_R2#130_Rappv1" w:date="2025-07-25T17:16:00Z"/>
                <w:b/>
                <w:bCs/>
                <w:lang w:eastAsia="sv-SE"/>
              </w:rPr>
            </w:pPr>
            <w:ins w:id="616"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7" w:author="P_R2#130_Rappv1" w:date="2025-07-25T17:16:00Z"/>
                <w:b/>
                <w:bCs/>
                <w:lang w:eastAsia="sv-SE"/>
              </w:rPr>
            </w:pPr>
            <w:ins w:id="618" w:author="P_R2#130_Rappv1" w:date="2025-07-25T17:16:00Z">
              <w:r>
                <w:rPr>
                  <w:b/>
                  <w:bCs/>
                  <w:lang w:eastAsia="sv-SE"/>
                </w:rPr>
                <w:t>Comments</w:t>
              </w:r>
            </w:ins>
          </w:p>
        </w:tc>
      </w:tr>
      <w:tr w:rsidR="00F72710" w14:paraId="2CF2718D" w14:textId="77777777" w:rsidTr="008A6C0B">
        <w:trPr>
          <w:ins w:id="619" w:author="P_R2#130_Rappv1" w:date="2025-07-25T17:16:00Z"/>
        </w:trPr>
        <w:tc>
          <w:tcPr>
            <w:tcW w:w="0" w:type="auto"/>
            <w:vAlign w:val="center"/>
          </w:tcPr>
          <w:p w14:paraId="0190B7AF" w14:textId="4B890798" w:rsidR="00F72710" w:rsidRPr="00C82BBC" w:rsidRDefault="0087243E" w:rsidP="008A6C0B">
            <w:pPr>
              <w:jc w:val="center"/>
              <w:rPr>
                <w:ins w:id="620" w:author="P_R2#130_Rappv1" w:date="2025-07-25T17:16:00Z"/>
                <w:rFonts w:eastAsiaTheme="minorEastAsia"/>
              </w:rPr>
            </w:pPr>
            <w:ins w:id="621"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22" w:author="P_R2#130_Rappv1" w:date="2025-07-25T17:16:00Z"/>
                <w:rFonts w:eastAsiaTheme="minorEastAsia"/>
              </w:rPr>
            </w:pPr>
            <w:ins w:id="623"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4" w:author="P_R2#130_Rappv1" w:date="2025-07-25T17:16:00Z"/>
                <w:rFonts w:eastAsia="Malgun Gothic"/>
                <w:lang w:eastAsia="ko-KR"/>
              </w:rPr>
            </w:pPr>
            <w:ins w:id="625" w:author="Apple - Zhibin Wu" w:date="2025-07-28T16:29:00Z">
              <w:r>
                <w:rPr>
                  <w:rFonts w:eastAsia="Malgun Gothic"/>
                  <w:lang w:eastAsia="ko-KR"/>
                </w:rPr>
                <w:t xml:space="preserve">If I understand correctly, </w:t>
              </w:r>
            </w:ins>
            <w:ins w:id="626" w:author="Apple - Zhibin Wu" w:date="2025-07-28T16:30:00Z">
              <w:r>
                <w:rPr>
                  <w:rFonts w:eastAsia="Malgun Gothic"/>
                  <w:lang w:eastAsia="ko-KR"/>
                </w:rPr>
                <w:t xml:space="preserve">“more data” is a MAC-layer indication of subsequent segments, not to indicate the “NAS layer” more data. We </w:t>
              </w:r>
            </w:ins>
            <w:ins w:id="627" w:author="Apple - Zhibin Wu" w:date="2025-07-28T16:31:00Z">
              <w:r>
                <w:rPr>
                  <w:rFonts w:eastAsia="Malgun Gothic"/>
                  <w:lang w:eastAsia="ko-KR"/>
                </w:rPr>
                <w:t xml:space="preserve">think the “0 SDU” means what </w:t>
              </w:r>
            </w:ins>
            <w:ins w:id="628" w:author="Apple - Zhibin Wu" w:date="2025-07-28T16:32:00Z">
              <w:r>
                <w:rPr>
                  <w:rFonts w:eastAsia="Malgun Gothic"/>
                  <w:lang w:eastAsia="ko-KR"/>
                </w:rPr>
                <w:t>it is as the name suggests, what the reader will do next is comple</w:t>
              </w:r>
            </w:ins>
            <w:ins w:id="629" w:author="Apple - Zhibin Wu" w:date="2025-07-28T16:33:00Z">
              <w:r>
                <w:rPr>
                  <w:rFonts w:eastAsia="Malgun Gothic"/>
                  <w:lang w:eastAsia="ko-KR"/>
                </w:rPr>
                <w:t>t</w:t>
              </w:r>
            </w:ins>
            <w:ins w:id="630" w:author="Apple - Zhibin Wu" w:date="2025-07-28T16:32:00Z">
              <w:r>
                <w:rPr>
                  <w:rFonts w:eastAsia="Malgun Gothic"/>
                  <w:lang w:eastAsia="ko-KR"/>
                </w:rPr>
                <w:t>e</w:t>
              </w:r>
            </w:ins>
            <w:ins w:id="631" w:author="Apple - Zhibin Wu" w:date="2025-07-28T16:33:00Z">
              <w:r>
                <w:rPr>
                  <w:rFonts w:eastAsia="Malgun Gothic"/>
                  <w:lang w:eastAsia="ko-KR"/>
                </w:rPr>
                <w:t>l</w:t>
              </w:r>
            </w:ins>
            <w:ins w:id="632" w:author="Apple - Zhibin Wu" w:date="2025-07-28T16:32:00Z">
              <w:r>
                <w:rPr>
                  <w:rFonts w:eastAsia="Malgun Gothic"/>
                  <w:lang w:eastAsia="ko-KR"/>
                </w:rPr>
                <w:t>y up to reader. The device does not need to suggest “1” in more data</w:t>
              </w:r>
            </w:ins>
            <w:ins w:id="633" w:author="Apple - Zhibin Wu" w:date="2025-07-28T16:33:00Z">
              <w:r>
                <w:rPr>
                  <w:rFonts w:eastAsia="Malgun Gothic"/>
                  <w:lang w:eastAsia="ko-KR"/>
                </w:rPr>
                <w:t xml:space="preserve"> indicator.</w:t>
              </w:r>
            </w:ins>
            <w:ins w:id="634" w:author="Apple - Zhibin Wu" w:date="2025-07-28T16:32:00Z">
              <w:r>
                <w:rPr>
                  <w:rFonts w:eastAsia="Malgun Gothic"/>
                  <w:lang w:eastAsia="ko-KR"/>
                </w:rPr>
                <w:t xml:space="preserve">  </w:t>
              </w:r>
            </w:ins>
          </w:p>
        </w:tc>
      </w:tr>
      <w:tr w:rsidR="00AB77F6" w14:paraId="53F869D9" w14:textId="77777777" w:rsidTr="008A6C0B">
        <w:trPr>
          <w:ins w:id="635" w:author="P_R2#130_Rappv1" w:date="2025-07-25T17:16:00Z"/>
        </w:trPr>
        <w:tc>
          <w:tcPr>
            <w:tcW w:w="0" w:type="auto"/>
            <w:vAlign w:val="center"/>
          </w:tcPr>
          <w:p w14:paraId="6BFB0463" w14:textId="5F49BEC6" w:rsidR="00AB77F6" w:rsidRPr="00BC1D66" w:rsidRDefault="00AB77F6" w:rsidP="00AB77F6">
            <w:pPr>
              <w:jc w:val="center"/>
              <w:rPr>
                <w:ins w:id="636" w:author="P_R2#130_Rappv1" w:date="2025-07-25T17:16:00Z"/>
                <w:rFonts w:eastAsiaTheme="minorEastAsia"/>
              </w:rPr>
            </w:pPr>
            <w:proofErr w:type="spellStart"/>
            <w:ins w:id="637"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8" w:author="P_R2#130_Rappv1" w:date="2025-07-25T17:16:00Z"/>
                <w:rFonts w:eastAsiaTheme="minorEastAsia"/>
              </w:rPr>
            </w:pPr>
            <w:ins w:id="639"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40" w:author="P_R2#130_Rappv1" w:date="2025-07-25T17:16:00Z"/>
                <w:rFonts w:eastAsiaTheme="minorEastAsia"/>
              </w:rPr>
            </w:pPr>
            <w:ins w:id="64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42" w:author="P_R2#130_Rappv1" w:date="2025-07-25T17:16:00Z"/>
        </w:trPr>
        <w:tc>
          <w:tcPr>
            <w:tcW w:w="0" w:type="auto"/>
            <w:vAlign w:val="center"/>
          </w:tcPr>
          <w:p w14:paraId="7C018491" w14:textId="166C2073" w:rsidR="007066D9" w:rsidRPr="00A512F5" w:rsidRDefault="007066D9" w:rsidP="007066D9">
            <w:pPr>
              <w:jc w:val="center"/>
              <w:rPr>
                <w:ins w:id="643" w:author="P_R2#130_Rappv1" w:date="2025-07-25T17:16:00Z"/>
                <w:rFonts w:eastAsiaTheme="minorEastAsia"/>
              </w:rPr>
            </w:pPr>
            <w:ins w:id="644"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5" w:author="P_R2#130_Rappv1" w:date="2025-07-25T17:16:00Z"/>
                <w:rFonts w:eastAsiaTheme="minorEastAsia"/>
              </w:rPr>
            </w:pPr>
            <w:ins w:id="646"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7" w:author="P_R2#130_Rappv1" w:date="2025-07-25T17:16:00Z"/>
                <w:rFonts w:eastAsiaTheme="minorEastAsia"/>
              </w:rPr>
            </w:pPr>
            <w:ins w:id="64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9" w:author="P_R2#130_Rappv1" w:date="2025-07-25T17:16:00Z"/>
        </w:trPr>
        <w:tc>
          <w:tcPr>
            <w:tcW w:w="0" w:type="auto"/>
            <w:vAlign w:val="center"/>
          </w:tcPr>
          <w:p w14:paraId="1121EE55" w14:textId="42275D37" w:rsidR="00D62CD5" w:rsidRPr="005A4A7F" w:rsidRDefault="00D62CD5" w:rsidP="00D62CD5">
            <w:pPr>
              <w:jc w:val="center"/>
              <w:rPr>
                <w:ins w:id="650"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51"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52"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53" w:author="P_R2#130_Rappv1" w:date="2025-07-25T17:16:00Z"/>
        </w:trPr>
        <w:tc>
          <w:tcPr>
            <w:tcW w:w="0" w:type="auto"/>
            <w:vAlign w:val="center"/>
          </w:tcPr>
          <w:p w14:paraId="6767F97A" w14:textId="2A7814F4" w:rsidR="00D62CD5" w:rsidRDefault="00D363BF" w:rsidP="00D62CD5">
            <w:pPr>
              <w:jc w:val="center"/>
              <w:rPr>
                <w:ins w:id="654"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55"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6"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7" w:author="P_R2#130_Rappv1" w:date="2025-07-25T17:16:00Z"/>
        </w:trPr>
        <w:tc>
          <w:tcPr>
            <w:tcW w:w="0" w:type="auto"/>
            <w:vAlign w:val="center"/>
          </w:tcPr>
          <w:p w14:paraId="4B5218B1" w14:textId="5F924613" w:rsidR="008A6C0B" w:rsidRDefault="008A6C0B" w:rsidP="008A6C0B">
            <w:pPr>
              <w:jc w:val="center"/>
              <w:rPr>
                <w:ins w:id="65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9"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60"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61" w:author="P_R2#130_Rappv1" w:date="2025-07-25T17:16:00Z"/>
        </w:trPr>
        <w:tc>
          <w:tcPr>
            <w:tcW w:w="0" w:type="auto"/>
            <w:vAlign w:val="center"/>
          </w:tcPr>
          <w:p w14:paraId="11BBBC16" w14:textId="7A6CA9BC" w:rsidR="008A6C0B" w:rsidRDefault="000F2C4B" w:rsidP="008A6C0B">
            <w:pPr>
              <w:jc w:val="center"/>
              <w:rPr>
                <w:ins w:id="662"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6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4"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65" w:author="P_R2#130_Rappv1" w:date="2025-07-25T17:16:00Z"/>
        </w:trPr>
        <w:tc>
          <w:tcPr>
            <w:tcW w:w="0" w:type="auto"/>
            <w:vAlign w:val="center"/>
          </w:tcPr>
          <w:p w14:paraId="36ABC6CF" w14:textId="204A1CCA" w:rsidR="007F304E" w:rsidRDefault="007F304E" w:rsidP="007F304E">
            <w:pPr>
              <w:jc w:val="center"/>
              <w:rPr>
                <w:ins w:id="666" w:author="P_R2#130_Rappv1" w:date="2025-07-25T17:16:00Z"/>
                <w:lang w:eastAsia="sv-SE"/>
              </w:rPr>
            </w:pPr>
            <w:r>
              <w:rPr>
                <w:lang w:eastAsia="sv-SE"/>
              </w:rPr>
              <w:t>Ericsson</w:t>
            </w:r>
          </w:p>
        </w:tc>
        <w:tc>
          <w:tcPr>
            <w:tcW w:w="0" w:type="auto"/>
            <w:vAlign w:val="center"/>
          </w:tcPr>
          <w:p w14:paraId="76F6B249" w14:textId="563F3AE3" w:rsidR="007F304E" w:rsidRDefault="007F304E" w:rsidP="007F304E">
            <w:pPr>
              <w:jc w:val="center"/>
              <w:rPr>
                <w:ins w:id="667"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9" w:author="P_R2#130_Rappv1" w:date="2025-07-25T17:16:00Z"/>
        </w:trPr>
        <w:tc>
          <w:tcPr>
            <w:tcW w:w="0" w:type="auto"/>
            <w:vAlign w:val="center"/>
          </w:tcPr>
          <w:p w14:paraId="7A9ECC8C" w14:textId="77777777" w:rsidR="00E90C32" w:rsidRPr="00460668" w:rsidRDefault="00E90C32" w:rsidP="00CA63CD">
            <w:pPr>
              <w:jc w:val="center"/>
              <w:rPr>
                <w:ins w:id="670"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71"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7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73" w:author="P_R2#130_Rappv1" w:date="2025-07-25T17:16:00Z"/>
        </w:trPr>
        <w:tc>
          <w:tcPr>
            <w:tcW w:w="0" w:type="auto"/>
            <w:vAlign w:val="center"/>
          </w:tcPr>
          <w:p w14:paraId="5704145A" w14:textId="77E85A7F" w:rsidR="0007441B" w:rsidRPr="00E90C32" w:rsidRDefault="0007441B" w:rsidP="0007441B">
            <w:pPr>
              <w:jc w:val="center"/>
              <w:rPr>
                <w:ins w:id="674"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75"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6"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r w:rsidR="00CD2815" w14:paraId="3C08796A" w14:textId="77777777" w:rsidTr="008A6C0B">
        <w:trPr>
          <w:ins w:id="677" w:author="vivo(Boubacar)" w:date="2025-07-31T16:52:00Z"/>
        </w:trPr>
        <w:tc>
          <w:tcPr>
            <w:tcW w:w="0" w:type="auto"/>
            <w:vAlign w:val="center"/>
          </w:tcPr>
          <w:p w14:paraId="61D77DCB" w14:textId="01860F41" w:rsidR="00CD2815" w:rsidRDefault="00CD2815" w:rsidP="00CD2815">
            <w:pPr>
              <w:jc w:val="center"/>
              <w:rPr>
                <w:ins w:id="678" w:author="vivo(Boubacar)" w:date="2025-07-31T16:52:00Z"/>
                <w:lang w:eastAsia="sv-SE"/>
              </w:rPr>
            </w:pPr>
            <w:ins w:id="679" w:author="vivo(Boubacar)" w:date="2025-07-31T16:52:00Z">
              <w:r>
                <w:rPr>
                  <w:rFonts w:eastAsiaTheme="minorEastAsia" w:hint="eastAsia"/>
                </w:rPr>
                <w:t>v</w:t>
              </w:r>
              <w:r>
                <w:rPr>
                  <w:rFonts w:eastAsiaTheme="minorEastAsia"/>
                </w:rPr>
                <w:t>ivo</w:t>
              </w:r>
            </w:ins>
          </w:p>
        </w:tc>
        <w:tc>
          <w:tcPr>
            <w:tcW w:w="0" w:type="auto"/>
            <w:vAlign w:val="center"/>
          </w:tcPr>
          <w:p w14:paraId="2301AE10" w14:textId="0F03D82E" w:rsidR="00CD2815" w:rsidRDefault="00CD2815" w:rsidP="00CD2815">
            <w:pPr>
              <w:jc w:val="center"/>
              <w:rPr>
                <w:ins w:id="680" w:author="vivo(Boubacar)" w:date="2025-07-31T16:52:00Z"/>
                <w:lang w:eastAsia="sv-SE"/>
              </w:rPr>
            </w:pPr>
            <w:ins w:id="681" w:author="vivo(Boubacar)" w:date="2025-07-31T16:52:00Z">
              <w:r w:rsidRPr="009B55E4">
                <w:rPr>
                  <w:rFonts w:hint="eastAsia"/>
                  <w:lang w:eastAsia="sv-SE"/>
                </w:rPr>
                <w:t>Yes</w:t>
              </w:r>
            </w:ins>
          </w:p>
        </w:tc>
        <w:tc>
          <w:tcPr>
            <w:tcW w:w="10939" w:type="dxa"/>
            <w:vAlign w:val="center"/>
          </w:tcPr>
          <w:p w14:paraId="127F6313" w14:textId="331BC401" w:rsidR="00CD2815" w:rsidRDefault="00CD2815" w:rsidP="00CD2815">
            <w:pPr>
              <w:rPr>
                <w:ins w:id="682" w:author="vivo(Boubacar)" w:date="2025-07-31T16:52:00Z"/>
                <w:lang w:eastAsia="sv-SE"/>
              </w:rPr>
            </w:pPr>
            <w:ins w:id="683" w:author="vivo(Boubacar)" w:date="2025-07-31T16:52:00Z">
              <w:r>
                <w:t xml:space="preserve">As far as our understanding, both More Data Indication bit and SDU Length are </w:t>
              </w:r>
            </w:ins>
            <w:ins w:id="684" w:author="vivo(Boubacar)" w:date="2025-07-31T16:53:00Z">
              <w:r>
                <w:t>necessary</w:t>
              </w:r>
            </w:ins>
            <w:ins w:id="68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bl>
    <w:p w14:paraId="06A009F5" w14:textId="77777777" w:rsidR="00F72710" w:rsidRPr="005E277C" w:rsidRDefault="00F72710" w:rsidP="00F72710">
      <w:pPr>
        <w:pStyle w:val="Heading3"/>
        <w:rPr>
          <w:ins w:id="686" w:author="P_R2#130_Rappv1" w:date="2025-07-25T17:16:00Z"/>
        </w:rPr>
      </w:pPr>
      <w:ins w:id="687"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88" w:author="P_R2#130_Rappv1" w:date="2025-07-25T17:16:00Z"/>
        </w:trPr>
        <w:tc>
          <w:tcPr>
            <w:tcW w:w="14737" w:type="dxa"/>
            <w:gridSpan w:val="3"/>
          </w:tcPr>
          <w:p w14:paraId="44AAB4F3" w14:textId="77777777" w:rsidR="00F72710" w:rsidRDefault="00F72710" w:rsidP="008A6C0B">
            <w:pPr>
              <w:rPr>
                <w:ins w:id="689" w:author="P_R2#130_Rappv1" w:date="2025-07-25T17:16:00Z"/>
              </w:rPr>
            </w:pPr>
            <w:ins w:id="69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91" w:author="P_R2#130_Rappv1" w:date="2025-07-25T17:16:00Z"/>
        </w:trPr>
        <w:tc>
          <w:tcPr>
            <w:tcW w:w="1533" w:type="dxa"/>
          </w:tcPr>
          <w:p w14:paraId="093F5578" w14:textId="77777777" w:rsidR="00F72710" w:rsidRPr="00565AA0" w:rsidRDefault="00F72710" w:rsidP="008A6C0B">
            <w:pPr>
              <w:rPr>
                <w:ins w:id="692" w:author="P_R2#130_Rappv1" w:date="2025-07-25T17:16:00Z"/>
              </w:rPr>
            </w:pPr>
            <w:ins w:id="693"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94" w:author="P_R2#130_Rappv1" w:date="2025-07-25T17:16:00Z"/>
              </w:rPr>
            </w:pPr>
            <w:ins w:id="695" w:author="P_R2#130_Rappv1" w:date="2025-07-25T17:16:00Z">
              <w:r>
                <w:t>How to handle the R2D TBS, which may impact R2D padding, byte-alignment design.</w:t>
              </w:r>
            </w:ins>
          </w:p>
          <w:p w14:paraId="7505790D" w14:textId="77777777" w:rsidR="00F72710" w:rsidRDefault="00F72710" w:rsidP="008A6C0B">
            <w:pPr>
              <w:pStyle w:val="ListParagraph"/>
              <w:numPr>
                <w:ilvl w:val="0"/>
                <w:numId w:val="4"/>
              </w:numPr>
              <w:tabs>
                <w:tab w:val="left" w:pos="992"/>
              </w:tabs>
              <w:rPr>
                <w:ins w:id="696" w:author="P_R2#130_Rappv1" w:date="2025-07-25T17:16:00Z"/>
                <w:rFonts w:ascii="Arial" w:hAnsi="Arial" w:cs="Arial"/>
                <w:i/>
                <w:iCs/>
                <w:color w:val="4472C4" w:themeColor="accent1"/>
                <w:sz w:val="20"/>
                <w:szCs w:val="20"/>
                <w:lang w:eastAsia="sv-SE"/>
              </w:rPr>
            </w:pPr>
            <w:ins w:id="69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ListParagraph"/>
              <w:numPr>
                <w:ilvl w:val="0"/>
                <w:numId w:val="10"/>
              </w:numPr>
              <w:tabs>
                <w:tab w:val="left" w:pos="992"/>
              </w:tabs>
              <w:rPr>
                <w:ins w:id="698" w:author="P_R2#130_Rappv1" w:date="2025-07-25T17:16:00Z"/>
                <w:rFonts w:ascii="Arial" w:hAnsi="Arial" w:cs="Arial"/>
                <w:i/>
                <w:iCs/>
                <w:color w:val="4472C4" w:themeColor="accent1"/>
                <w:sz w:val="20"/>
                <w:szCs w:val="20"/>
                <w:lang w:eastAsia="sv-SE"/>
              </w:rPr>
            </w:pPr>
            <w:ins w:id="69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ListParagraph"/>
              <w:numPr>
                <w:ilvl w:val="0"/>
                <w:numId w:val="10"/>
              </w:numPr>
              <w:tabs>
                <w:tab w:val="left" w:pos="992"/>
              </w:tabs>
              <w:rPr>
                <w:ins w:id="700" w:author="P_R2#130_Rappv1" w:date="2025-07-25T17:16:00Z"/>
                <w:rFonts w:ascii="Arial" w:hAnsi="Arial" w:cs="Arial"/>
                <w:i/>
                <w:iCs/>
                <w:color w:val="4472C4" w:themeColor="accent1"/>
                <w:sz w:val="20"/>
                <w:szCs w:val="20"/>
                <w:lang w:eastAsia="sv-SE"/>
              </w:rPr>
            </w:pPr>
            <w:ins w:id="70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ListParagraph"/>
              <w:numPr>
                <w:ilvl w:val="0"/>
                <w:numId w:val="4"/>
              </w:numPr>
              <w:tabs>
                <w:tab w:val="left" w:pos="992"/>
              </w:tabs>
              <w:rPr>
                <w:ins w:id="702" w:author="P_R2#130_Rappv1" w:date="2025-07-25T17:16:00Z"/>
              </w:rPr>
            </w:pPr>
            <w:ins w:id="70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704" w:author="P_R2#130_Rappv1" w:date="2025-07-25T17:16:00Z"/>
              </w:rPr>
            </w:pPr>
            <w:ins w:id="70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706" w:author="P_R2#130_Rappv1" w:date="2025-07-25T17:16:00Z"/>
        </w:rPr>
      </w:pPr>
    </w:p>
    <w:p w14:paraId="3DFB5407" w14:textId="77777777" w:rsidR="00F72710" w:rsidRDefault="00F72710" w:rsidP="00F72710">
      <w:pPr>
        <w:pStyle w:val="Header"/>
        <w:spacing w:beforeLines="50" w:before="120" w:afterLines="50" w:after="120"/>
        <w:rPr>
          <w:ins w:id="707" w:author="P_R2#130_Rappv1" w:date="2025-07-25T17:16:00Z"/>
          <w:rFonts w:eastAsia="等线"/>
          <w:b/>
          <w:sz w:val="24"/>
          <w:szCs w:val="24"/>
        </w:rPr>
      </w:pPr>
      <w:ins w:id="708"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8A6C0B">
        <w:trPr>
          <w:ins w:id="70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710" w:author="P_R2#130_Rappv1" w:date="2025-07-25T17:16:00Z"/>
                <w:rFonts w:ascii="Times" w:eastAsia="Batang" w:hAnsi="Times"/>
                <w:b/>
                <w:bCs/>
                <w:color w:val="000000"/>
                <w:sz w:val="20"/>
                <w:lang w:eastAsia="en-US"/>
              </w:rPr>
            </w:pPr>
            <w:ins w:id="711" w:author="P_R2#130_Rappv1" w:date="2025-07-25T17:16:00Z">
              <w:r>
                <w:rPr>
                  <w:rFonts w:ascii="Times" w:eastAsia="Batang" w:hAnsi="Times"/>
                  <w:b/>
                  <w:bCs/>
                  <w:highlight w:val="green"/>
                </w:rPr>
                <w:t>Agreement</w:t>
              </w:r>
            </w:ins>
          </w:p>
          <w:p w14:paraId="61C1ED7D" w14:textId="77777777" w:rsidR="00F72710" w:rsidRDefault="00F72710" w:rsidP="008A6C0B">
            <w:pPr>
              <w:rPr>
                <w:ins w:id="712" w:author="P_R2#130_Rappv1" w:date="2025-07-25T17:16:00Z"/>
                <w:rFonts w:ascii="Times" w:eastAsia="Batang" w:hAnsi="Times"/>
              </w:rPr>
            </w:pPr>
            <w:ins w:id="713" w:author="P_R2#130_Rappv1" w:date="2025-07-25T17:16:00Z">
              <w:r>
                <w:rPr>
                  <w:rFonts w:ascii="Times" w:eastAsia="Batang" w:hAnsi="Times"/>
                </w:rPr>
                <w:lastRenderedPageBreak/>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714" w:author="P_R2#130_Rappv1" w:date="2025-07-25T17:16:00Z"/>
                <w:rFonts w:ascii="Times" w:eastAsia="Batang" w:hAnsi="Times"/>
                <w:lang w:eastAsia="x-none"/>
              </w:rPr>
            </w:pPr>
            <w:ins w:id="715"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16" w:author="P_R2#130_Rappv1" w:date="2025-07-25T17:16:00Z"/>
                <w:rFonts w:ascii="Times" w:eastAsia="Batang" w:hAnsi="Times"/>
                <w:lang w:eastAsia="x-none"/>
              </w:rPr>
            </w:pPr>
            <w:ins w:id="717"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18" w:author="P_R2#130_Rappv1" w:date="2025-07-25T17:16:00Z"/>
                <w:rFonts w:ascii="Times" w:eastAsia="Batang" w:hAnsi="Times"/>
                <w:lang w:eastAsia="x-none"/>
              </w:rPr>
            </w:pPr>
            <w:ins w:id="719"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20" w:author="P_R2#130_Rappv1" w:date="2025-07-25T17:16:00Z"/>
                <w:rFonts w:ascii="Times" w:eastAsia="Batang" w:hAnsi="Times"/>
                <w:lang w:eastAsia="x-none"/>
              </w:rPr>
            </w:pPr>
            <w:ins w:id="721"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22" w:author="P_R2#130_Rappv1" w:date="2025-07-25T17:16:00Z"/>
                <w:rFonts w:ascii="Times" w:eastAsia="等线" w:hAnsi="Times"/>
                <w:highlight w:val="yellow"/>
              </w:rPr>
            </w:pPr>
            <w:ins w:id="723" w:author="P_R2#130_Rappv1" w:date="2025-07-25T17:16:00Z">
              <w:r>
                <w:rPr>
                  <w:rFonts w:ascii="Times" w:eastAsia="等线" w:hAnsi="Times"/>
                  <w:highlight w:val="yellow"/>
                </w:rPr>
                <w:t xml:space="preserve">TBS information for R2D is supported via higher layer R2D control </w:t>
              </w:r>
              <w:proofErr w:type="spellStart"/>
              <w:r>
                <w:rPr>
                  <w:rFonts w:ascii="Times" w:eastAsia="等线" w:hAnsi="Times"/>
                  <w:highlight w:val="yellow"/>
                </w:rPr>
                <w:t>signalling</w:t>
              </w:r>
              <w:proofErr w:type="spellEnd"/>
              <w:r>
                <w:rPr>
                  <w:rFonts w:ascii="Times" w:eastAsia="等线" w:hAnsi="Times"/>
                  <w:highlight w:val="yellow"/>
                </w:rPr>
                <w:t>.</w:t>
              </w:r>
            </w:ins>
          </w:p>
          <w:p w14:paraId="1BAC0B6E" w14:textId="77777777" w:rsidR="00F72710" w:rsidRDefault="00F72710" w:rsidP="00F72710">
            <w:pPr>
              <w:numPr>
                <w:ilvl w:val="0"/>
                <w:numId w:val="35"/>
              </w:numPr>
              <w:contextualSpacing/>
              <w:rPr>
                <w:ins w:id="724" w:author="P_R2#130_Rappv1" w:date="2025-07-25T17:16:00Z"/>
                <w:rFonts w:ascii="Times" w:eastAsia="等线" w:hAnsi="Times"/>
                <w:highlight w:val="yellow"/>
              </w:rPr>
            </w:pPr>
            <w:ins w:id="725"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26" w:author="P_R2#130_Rappv1" w:date="2025-07-25T17:16:00Z"/>
                <w:rFonts w:ascii="Times" w:eastAsia="等线" w:hAnsi="Times"/>
                <w:sz w:val="15"/>
              </w:rPr>
            </w:pPr>
            <w:ins w:id="727"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28" w:author="P_R2#130_Rappv1" w:date="2025-07-25T17:16:00Z"/>
        </w:rPr>
      </w:pPr>
    </w:p>
    <w:p w14:paraId="58E84DED" w14:textId="77777777" w:rsidR="00F72710" w:rsidRDefault="00F72710" w:rsidP="00F72710">
      <w:pPr>
        <w:rPr>
          <w:ins w:id="729" w:author="P_R2#130_Rappv1" w:date="2025-07-25T17:16:00Z"/>
        </w:rPr>
      </w:pPr>
      <w:ins w:id="73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31" w:author="P_R2#130_Rappv1" w:date="2025-07-25T17:16:00Z"/>
        </w:rPr>
      </w:pPr>
    </w:p>
    <w:p w14:paraId="6C0D4403" w14:textId="77777777" w:rsidR="00F72710" w:rsidRDefault="00F72710" w:rsidP="00F72710">
      <w:pPr>
        <w:outlineLvl w:val="2"/>
        <w:rPr>
          <w:ins w:id="732" w:author="P_R2#130_Rappv1" w:date="2025-07-25T17:16:00Z"/>
          <w:b/>
          <w:bCs/>
        </w:rPr>
      </w:pPr>
      <w:ins w:id="73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2090"/>
        <w:gridCol w:w="1283"/>
        <w:gridCol w:w="10939"/>
      </w:tblGrid>
      <w:tr w:rsidR="00F72710" w14:paraId="6C8EDB06" w14:textId="77777777" w:rsidTr="008A6C0B">
        <w:trPr>
          <w:ins w:id="734"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35" w:author="P_R2#130_Rappv1" w:date="2025-07-25T17:16:00Z"/>
                <w:b/>
                <w:bCs/>
                <w:lang w:eastAsia="sv-SE"/>
              </w:rPr>
            </w:pPr>
            <w:ins w:id="73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37" w:author="P_R2#130_Rappv1" w:date="2025-07-25T17:16:00Z"/>
                <w:b/>
                <w:bCs/>
                <w:lang w:eastAsia="sv-SE"/>
              </w:rPr>
            </w:pPr>
            <w:ins w:id="738"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39" w:author="P_R2#130_Rappv1" w:date="2025-07-25T17:16:00Z"/>
                <w:b/>
                <w:bCs/>
                <w:lang w:eastAsia="sv-SE"/>
              </w:rPr>
            </w:pPr>
            <w:ins w:id="740" w:author="P_R2#130_Rappv1" w:date="2025-07-25T17:16:00Z">
              <w:r>
                <w:rPr>
                  <w:b/>
                  <w:bCs/>
                  <w:lang w:eastAsia="sv-SE"/>
                </w:rPr>
                <w:t>Comments</w:t>
              </w:r>
            </w:ins>
          </w:p>
        </w:tc>
      </w:tr>
      <w:tr w:rsidR="00F72710" w14:paraId="5A299A7A" w14:textId="77777777" w:rsidTr="008A6C0B">
        <w:trPr>
          <w:ins w:id="741" w:author="P_R2#130_Rappv1" w:date="2025-07-25T17:16:00Z"/>
        </w:trPr>
        <w:tc>
          <w:tcPr>
            <w:tcW w:w="0" w:type="auto"/>
            <w:vAlign w:val="center"/>
          </w:tcPr>
          <w:p w14:paraId="3F755949" w14:textId="716EBA54" w:rsidR="00F72710" w:rsidRPr="00C82BBC" w:rsidRDefault="0087243E" w:rsidP="008A6C0B">
            <w:pPr>
              <w:jc w:val="center"/>
              <w:rPr>
                <w:ins w:id="742" w:author="P_R2#130_Rappv1" w:date="2025-07-25T17:16:00Z"/>
                <w:rFonts w:eastAsiaTheme="minorEastAsia"/>
              </w:rPr>
            </w:pPr>
            <w:ins w:id="743"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44" w:author="P_R2#130_Rappv1" w:date="2025-07-25T17:16:00Z"/>
                <w:rFonts w:eastAsiaTheme="minorEastAsia"/>
              </w:rPr>
            </w:pPr>
            <w:ins w:id="745"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46" w:author="Apple - Zhibin Wu" w:date="2025-07-28T16:38:00Z">
              <w:r>
                <w:rPr>
                  <w:rFonts w:eastAsia="Malgun Gothic"/>
                  <w:lang w:eastAsia="ko-KR"/>
                </w:rPr>
                <w:t xml:space="preserve">We think it is better to always included this field </w:t>
              </w:r>
            </w:ins>
            <w:ins w:id="747" w:author="Apple - Zhibin Wu" w:date="2025-07-28T16:40:00Z">
              <w:r>
                <w:rPr>
                  <w:rFonts w:eastAsia="Malgun Gothic"/>
                  <w:lang w:eastAsia="ko-KR"/>
                </w:rPr>
                <w:t>at the beginning of</w:t>
              </w:r>
            </w:ins>
            <w:ins w:id="748" w:author="Apple - Zhibin Wu" w:date="2025-07-28T16:38:00Z">
              <w:r>
                <w:rPr>
                  <w:rFonts w:eastAsia="Malgun Gothic"/>
                  <w:lang w:eastAsia="ko-KR"/>
                </w:rPr>
                <w:t xml:space="preserve"> all R2D message </w:t>
              </w:r>
            </w:ins>
            <w:ins w:id="749" w:author="Apple - Zhibin Wu" w:date="2025-07-28T16:39:00Z">
              <w:r>
                <w:rPr>
                  <w:rFonts w:eastAsia="Malgun Gothic"/>
                  <w:lang w:eastAsia="ko-KR"/>
                </w:rPr>
                <w:t>to reduce device complexity.</w:t>
              </w:r>
            </w:ins>
            <w:ins w:id="750" w:author="Apple - Zhibin Wu" w:date="2025-07-28T16:40:00Z">
              <w:r>
                <w:rPr>
                  <w:rFonts w:eastAsia="Malgun Gothic"/>
                  <w:lang w:eastAsia="ko-KR"/>
                </w:rPr>
                <w:t xml:space="preserve"> Otherwise,</w:t>
              </w:r>
            </w:ins>
            <w:ins w:id="751"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52"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53" w:author="P_R2#130_Rappv1" w:date="2025-07-25T17:16:00Z"/>
        </w:trPr>
        <w:tc>
          <w:tcPr>
            <w:tcW w:w="0" w:type="auto"/>
            <w:vAlign w:val="center"/>
          </w:tcPr>
          <w:p w14:paraId="09181656" w14:textId="21CA744D" w:rsidR="00AB77F6" w:rsidRPr="00BC1D66" w:rsidRDefault="00AB77F6" w:rsidP="00AB77F6">
            <w:pPr>
              <w:jc w:val="center"/>
              <w:rPr>
                <w:ins w:id="754" w:author="P_R2#130_Rappv1" w:date="2025-07-25T17:16:00Z"/>
                <w:rFonts w:eastAsiaTheme="minorEastAsia"/>
              </w:rPr>
            </w:pPr>
            <w:proofErr w:type="spellStart"/>
            <w:ins w:id="755"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56" w:author="P_R2#130_Rappv1" w:date="2025-07-25T17:16:00Z"/>
                <w:rFonts w:eastAsiaTheme="minorEastAsia"/>
              </w:rPr>
            </w:pPr>
            <w:ins w:id="757"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58" w:author="P_R2#130_Rappv1" w:date="2025-07-25T17:16:00Z"/>
                <w:rFonts w:eastAsiaTheme="minorEastAsia"/>
              </w:rPr>
            </w:pPr>
            <w:ins w:id="759"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60" w:author="P_R2#130_Rappv1" w:date="2025-07-25T17:16:00Z"/>
        </w:trPr>
        <w:tc>
          <w:tcPr>
            <w:tcW w:w="0" w:type="auto"/>
            <w:vAlign w:val="center"/>
          </w:tcPr>
          <w:p w14:paraId="6EF7689C" w14:textId="3F3B2F4E" w:rsidR="007066D9" w:rsidRPr="00A512F5" w:rsidRDefault="007066D9" w:rsidP="007066D9">
            <w:pPr>
              <w:jc w:val="center"/>
              <w:rPr>
                <w:ins w:id="761" w:author="P_R2#130_Rappv1" w:date="2025-07-25T17:16:00Z"/>
                <w:rFonts w:eastAsiaTheme="minorEastAsia"/>
              </w:rPr>
            </w:pPr>
            <w:ins w:id="762"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63" w:author="P_R2#130_Rappv1" w:date="2025-07-25T17:16:00Z"/>
                <w:rFonts w:eastAsiaTheme="minorEastAsia"/>
              </w:rPr>
            </w:pPr>
            <w:ins w:id="764"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65" w:author="Xiaomi-Yi" w:date="2025-07-29T10:35:00Z"/>
                <w:rFonts w:eastAsiaTheme="minorEastAsia"/>
              </w:rPr>
            </w:pPr>
            <w:ins w:id="766"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67" w:author="P_R2#130_Rappv1" w:date="2025-07-25T17:16:00Z"/>
                <w:rFonts w:eastAsiaTheme="minorEastAsia"/>
              </w:rPr>
            </w:pPr>
            <w:ins w:id="768"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69" w:author="P_R2#130_Rappv1" w:date="2025-07-25T17:16:00Z"/>
        </w:trPr>
        <w:tc>
          <w:tcPr>
            <w:tcW w:w="0" w:type="auto"/>
            <w:vAlign w:val="center"/>
          </w:tcPr>
          <w:p w14:paraId="320C020D" w14:textId="4936349A" w:rsidR="00D62CD5" w:rsidRPr="005A4A7F" w:rsidRDefault="00D62CD5" w:rsidP="00D62CD5">
            <w:pPr>
              <w:jc w:val="center"/>
              <w:rPr>
                <w:ins w:id="770"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71"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72" w:author="P_R2#130_Rappv1" w:date="2025-07-25T17:16:00Z"/>
                <w:rFonts w:eastAsiaTheme="minorEastAsia"/>
              </w:rPr>
            </w:pPr>
          </w:p>
        </w:tc>
      </w:tr>
      <w:tr w:rsidR="00D62CD5" w14:paraId="0BFDA68C" w14:textId="77777777" w:rsidTr="008A6C0B">
        <w:trPr>
          <w:ins w:id="773" w:author="P_R2#130_Rappv1" w:date="2025-07-25T17:16:00Z"/>
        </w:trPr>
        <w:tc>
          <w:tcPr>
            <w:tcW w:w="0" w:type="auto"/>
            <w:vAlign w:val="center"/>
          </w:tcPr>
          <w:p w14:paraId="6B77B7EE" w14:textId="196F0324" w:rsidR="00D62CD5" w:rsidRDefault="00290645" w:rsidP="00D62CD5">
            <w:pPr>
              <w:jc w:val="center"/>
              <w:rPr>
                <w:ins w:id="774"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75"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76" w:author="P_R2#130_Rappv1" w:date="2025-07-25T17:16:00Z"/>
                <w:lang w:eastAsia="sv-SE"/>
              </w:rPr>
            </w:pPr>
            <w:r>
              <w:rPr>
                <w:lang w:eastAsia="sv-SE"/>
              </w:rPr>
              <w:t>Agree with Apple</w:t>
            </w:r>
          </w:p>
        </w:tc>
      </w:tr>
      <w:tr w:rsidR="0099152D" w14:paraId="1D3666F7" w14:textId="77777777" w:rsidTr="008A6C0B">
        <w:trPr>
          <w:ins w:id="777" w:author="P_R2#130_Rappv1" w:date="2025-07-25T17:16:00Z"/>
        </w:trPr>
        <w:tc>
          <w:tcPr>
            <w:tcW w:w="0" w:type="auto"/>
            <w:vAlign w:val="center"/>
          </w:tcPr>
          <w:p w14:paraId="1CEB07F4" w14:textId="733A563C" w:rsidR="0099152D" w:rsidRDefault="0099152D" w:rsidP="0099152D">
            <w:pPr>
              <w:jc w:val="center"/>
              <w:rPr>
                <w:ins w:id="778"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79"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80"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81" w:author="P_R2#130_Rappv1" w:date="2025-07-25T17:16:00Z"/>
        </w:trPr>
        <w:tc>
          <w:tcPr>
            <w:tcW w:w="0" w:type="auto"/>
            <w:vAlign w:val="center"/>
          </w:tcPr>
          <w:p w14:paraId="4B18D82A" w14:textId="43D59A22" w:rsidR="0099152D" w:rsidRDefault="00DE3889" w:rsidP="0099152D">
            <w:pPr>
              <w:jc w:val="center"/>
              <w:rPr>
                <w:ins w:id="782"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8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84" w:author="P_R2#130_Rappv1" w:date="2025-07-25T17:16:00Z"/>
                <w:rFonts w:eastAsiaTheme="minorEastAsia"/>
              </w:rPr>
            </w:pPr>
            <w:r>
              <w:rPr>
                <w:rFonts w:eastAsiaTheme="minorEastAsia"/>
              </w:rPr>
              <w:lastRenderedPageBreak/>
              <w:t>Device needs to decodes the message type anyway.</w:t>
            </w:r>
          </w:p>
        </w:tc>
      </w:tr>
      <w:tr w:rsidR="00A87AC3" w14:paraId="6DD19B4C" w14:textId="77777777" w:rsidTr="008A6C0B">
        <w:trPr>
          <w:ins w:id="785" w:author="P_R2#130_Rappv1" w:date="2025-07-25T17:16:00Z"/>
        </w:trPr>
        <w:tc>
          <w:tcPr>
            <w:tcW w:w="0" w:type="auto"/>
            <w:vAlign w:val="center"/>
          </w:tcPr>
          <w:p w14:paraId="2CFA7A53" w14:textId="68FC44E7" w:rsidR="00A87AC3" w:rsidRDefault="00A87AC3" w:rsidP="00A87AC3">
            <w:pPr>
              <w:jc w:val="center"/>
              <w:rPr>
                <w:ins w:id="786" w:author="P_R2#130_Rappv1" w:date="2025-07-25T17:16:00Z"/>
                <w:lang w:eastAsia="sv-SE"/>
              </w:rPr>
            </w:pPr>
            <w:r>
              <w:rPr>
                <w:lang w:eastAsia="sv-SE"/>
              </w:rPr>
              <w:lastRenderedPageBreak/>
              <w:t>Ericsson</w:t>
            </w:r>
          </w:p>
        </w:tc>
        <w:tc>
          <w:tcPr>
            <w:tcW w:w="0" w:type="auto"/>
            <w:vAlign w:val="center"/>
          </w:tcPr>
          <w:p w14:paraId="20339267" w14:textId="30EC4190" w:rsidR="00A87AC3" w:rsidRDefault="00A87AC3" w:rsidP="00A87AC3">
            <w:pPr>
              <w:jc w:val="center"/>
              <w:rPr>
                <w:ins w:id="787"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88"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89" w:author="P_R2#130_Rappv1" w:date="2025-07-25T17:16:00Z"/>
        </w:trPr>
        <w:tc>
          <w:tcPr>
            <w:tcW w:w="0" w:type="auto"/>
            <w:vAlign w:val="center"/>
          </w:tcPr>
          <w:p w14:paraId="38C274EE" w14:textId="77777777" w:rsidR="00CB2F6A" w:rsidRPr="007A282E" w:rsidRDefault="00CB2F6A" w:rsidP="00CA63CD">
            <w:pPr>
              <w:jc w:val="center"/>
              <w:rPr>
                <w:ins w:id="790"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91"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92"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93" w:author="P_R2#130_Rappv1" w:date="2025-07-25T17:16:00Z"/>
        </w:trPr>
        <w:tc>
          <w:tcPr>
            <w:tcW w:w="0" w:type="auto"/>
            <w:vAlign w:val="center"/>
          </w:tcPr>
          <w:p w14:paraId="1D3F9DAF" w14:textId="779C4531" w:rsidR="008A2656" w:rsidRPr="00CB2F6A" w:rsidRDefault="008A2656" w:rsidP="008A2656">
            <w:pPr>
              <w:jc w:val="center"/>
              <w:rPr>
                <w:ins w:id="794"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95"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96" w:author="P_R2#130_Rappv1" w:date="2025-07-25T17:16:00Z"/>
                <w:lang w:eastAsia="sv-SE"/>
              </w:rPr>
            </w:pPr>
          </w:p>
        </w:tc>
      </w:tr>
      <w:tr w:rsidR="00CD2815" w14:paraId="1F47A1DD" w14:textId="77777777" w:rsidTr="008A6C0B">
        <w:trPr>
          <w:ins w:id="797" w:author="vivo(Boubacar)" w:date="2025-07-31T16:55:00Z"/>
        </w:trPr>
        <w:tc>
          <w:tcPr>
            <w:tcW w:w="0" w:type="auto"/>
            <w:vAlign w:val="center"/>
          </w:tcPr>
          <w:p w14:paraId="0FDED13A" w14:textId="531F29C1" w:rsidR="00CD2815" w:rsidRDefault="00CD2815" w:rsidP="008A2656">
            <w:pPr>
              <w:jc w:val="center"/>
              <w:rPr>
                <w:ins w:id="798" w:author="vivo(Boubacar)" w:date="2025-07-31T16:55:00Z"/>
                <w:lang w:eastAsia="sv-SE"/>
              </w:rPr>
            </w:pPr>
            <w:ins w:id="799" w:author="vivo(Boubacar)" w:date="2025-07-31T16:55:00Z">
              <w:r>
                <w:rPr>
                  <w:lang w:eastAsia="sv-SE"/>
                </w:rPr>
                <w:t>vivo</w:t>
              </w:r>
            </w:ins>
          </w:p>
        </w:tc>
        <w:tc>
          <w:tcPr>
            <w:tcW w:w="0" w:type="auto"/>
            <w:vAlign w:val="center"/>
          </w:tcPr>
          <w:p w14:paraId="720D5F41" w14:textId="46237E4B" w:rsidR="00CD2815" w:rsidRPr="00ED0302" w:rsidRDefault="00CD2815" w:rsidP="008A2656">
            <w:pPr>
              <w:jc w:val="center"/>
              <w:rPr>
                <w:ins w:id="800" w:author="vivo(Boubacar)" w:date="2025-07-31T16:55:00Z"/>
                <w:rFonts w:eastAsiaTheme="minorEastAsia"/>
              </w:rPr>
            </w:pPr>
            <w:ins w:id="801" w:author="vivo(Boubacar)" w:date="2025-07-31T16:55:00Z">
              <w:r>
                <w:rPr>
                  <w:rFonts w:eastAsiaTheme="minorEastAsia" w:hint="eastAsia"/>
                </w:rPr>
                <w:t>Y</w:t>
              </w:r>
              <w:r>
                <w:rPr>
                  <w:rFonts w:eastAsiaTheme="minorEastAsia"/>
                </w:rPr>
                <w:t>es</w:t>
              </w:r>
            </w:ins>
          </w:p>
        </w:tc>
        <w:tc>
          <w:tcPr>
            <w:tcW w:w="10939" w:type="dxa"/>
            <w:vAlign w:val="center"/>
          </w:tcPr>
          <w:p w14:paraId="060C41DE" w14:textId="77777777" w:rsidR="00CD2815" w:rsidRDefault="00CD2815" w:rsidP="008A2656">
            <w:pPr>
              <w:rPr>
                <w:ins w:id="802" w:author="vivo(Boubacar)" w:date="2025-07-31T16:55:00Z"/>
                <w:lang w:eastAsia="sv-SE"/>
              </w:rPr>
            </w:pPr>
          </w:p>
        </w:tc>
      </w:tr>
    </w:tbl>
    <w:p w14:paraId="1A660CA9" w14:textId="77777777" w:rsidR="00F72710" w:rsidRDefault="00F72710" w:rsidP="00F72710">
      <w:pPr>
        <w:rPr>
          <w:ins w:id="803" w:author="P_R2#130_Rappv1" w:date="2025-07-25T17:16:00Z"/>
        </w:rPr>
      </w:pPr>
    </w:p>
    <w:p w14:paraId="58006352" w14:textId="77777777" w:rsidR="00F72710" w:rsidRDefault="00F72710" w:rsidP="00F72710">
      <w:pPr>
        <w:rPr>
          <w:ins w:id="804" w:author="P_R2#130_Rappv1" w:date="2025-07-25T17:16:00Z"/>
        </w:rPr>
      </w:pPr>
      <w:ins w:id="805"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806" w:author="P_R2#130_Rappv1" w:date="2025-07-25T17:16:00Z"/>
        </w:rPr>
      </w:pPr>
    </w:p>
    <w:p w14:paraId="6C284C4E" w14:textId="77777777" w:rsidR="00F72710" w:rsidRDefault="00F72710" w:rsidP="00F72710">
      <w:pPr>
        <w:outlineLvl w:val="2"/>
        <w:rPr>
          <w:ins w:id="807" w:author="P_R2#130_Rappv1" w:date="2025-07-25T17:16:00Z"/>
          <w:b/>
          <w:bCs/>
        </w:rPr>
      </w:pPr>
      <w:ins w:id="808"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809"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810"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811" w:author="P_R2#130_Rappv1" w:date="2025-07-25T17:16:00Z"/>
                <w:b/>
                <w:bCs/>
                <w:lang w:eastAsia="sv-SE"/>
              </w:rPr>
            </w:pPr>
            <w:ins w:id="812"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813" w:author="P_R2#130_Rappv1" w:date="2025-07-25T17:16:00Z"/>
                <w:b/>
                <w:bCs/>
                <w:lang w:eastAsia="sv-SE"/>
              </w:rPr>
            </w:pPr>
            <w:ins w:id="814"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815" w:author="P_R2#130_Rappv1" w:date="2025-07-25T17:16:00Z"/>
                <w:b/>
                <w:bCs/>
                <w:lang w:eastAsia="sv-SE"/>
              </w:rPr>
            </w:pPr>
            <w:ins w:id="816"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817" w:author="P_R2#130_Rappv1" w:date="2025-07-25T17:16:00Z"/>
                <w:b/>
                <w:bCs/>
                <w:lang w:eastAsia="sv-SE"/>
              </w:rPr>
            </w:pPr>
            <w:ins w:id="818"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819" w:author="P_R2#130_Rappv1" w:date="2025-07-25T17:16:00Z"/>
                <w:b/>
                <w:bCs/>
                <w:lang w:eastAsia="sv-SE"/>
              </w:rPr>
            </w:pPr>
            <w:ins w:id="820" w:author="P_R2#130_Rappv1" w:date="2025-07-25T17:16:00Z">
              <w:r>
                <w:rPr>
                  <w:b/>
                  <w:bCs/>
                  <w:lang w:eastAsia="sv-SE"/>
                </w:rPr>
                <w:t>Comments</w:t>
              </w:r>
            </w:ins>
          </w:p>
        </w:tc>
      </w:tr>
      <w:tr w:rsidR="00F72710" w14:paraId="0369E5C3" w14:textId="77777777" w:rsidTr="0099152D">
        <w:trPr>
          <w:ins w:id="821" w:author="P_R2#130_Rappv1" w:date="2025-07-25T17:16:00Z"/>
        </w:trPr>
        <w:tc>
          <w:tcPr>
            <w:tcW w:w="0" w:type="auto"/>
            <w:vAlign w:val="center"/>
          </w:tcPr>
          <w:p w14:paraId="5EACCA62" w14:textId="08B2C76E" w:rsidR="00F72710" w:rsidRPr="00C82BBC" w:rsidRDefault="0087243E" w:rsidP="008A6C0B">
            <w:pPr>
              <w:jc w:val="center"/>
              <w:rPr>
                <w:ins w:id="822" w:author="P_R2#130_Rappv1" w:date="2025-07-25T17:16:00Z"/>
                <w:rFonts w:eastAsiaTheme="minorEastAsia"/>
              </w:rPr>
            </w:pPr>
            <w:ins w:id="823"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24" w:author="P_R2#130_Rappv1" w:date="2025-07-25T17:16:00Z"/>
                <w:rFonts w:eastAsiaTheme="minorEastAsia"/>
              </w:rPr>
            </w:pPr>
            <w:ins w:id="825"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26" w:author="P_R2#130_Rappv1" w:date="2025-07-25T17:16:00Z"/>
                <w:rFonts w:eastAsia="Malgun Gothic"/>
                <w:lang w:eastAsia="ko-KR"/>
              </w:rPr>
            </w:pPr>
            <w:ins w:id="827"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28" w:author="P_R2#130_Rappv1" w:date="2025-07-25T17:16:00Z"/>
                <w:rFonts w:eastAsia="Malgun Gothic"/>
                <w:lang w:eastAsia="ko-KR"/>
              </w:rPr>
            </w:pPr>
            <w:ins w:id="829" w:author="Apple - Zhibin Wu" w:date="2025-07-28T16:41:00Z">
              <w:r>
                <w:rPr>
                  <w:rFonts w:eastAsia="Malgun Gothic"/>
                  <w:lang w:eastAsia="ko-KR"/>
                </w:rPr>
                <w:t>0-255</w:t>
              </w:r>
            </w:ins>
            <w:ins w:id="830" w:author="Apple - Zhibin Wu" w:date="2025-07-28T16:43:00Z">
              <w:r>
                <w:rPr>
                  <w:rFonts w:eastAsia="Malgun Gothic"/>
                  <w:lang w:eastAsia="ko-KR"/>
                </w:rPr>
                <w:t xml:space="preserve"> (or up to RAN1</w:t>
              </w:r>
            </w:ins>
            <w:ins w:id="831" w:author="Apple - Zhibin Wu" w:date="2025-07-28T16:44:00Z">
              <w:r>
                <w:rPr>
                  <w:rFonts w:eastAsia="Malgun Gothic"/>
                  <w:lang w:eastAsia="ko-KR"/>
                </w:rPr>
                <w:t xml:space="preserve"> range</w:t>
              </w:r>
            </w:ins>
            <w:ins w:id="832"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33" w:author="P_R2#130_Rappv1" w:date="2025-07-25T17:16:00Z"/>
                <w:rFonts w:eastAsia="Malgun Gothic"/>
                <w:lang w:eastAsia="ko-KR"/>
              </w:rPr>
            </w:pPr>
            <w:ins w:id="834" w:author="Apple - Zhibin Wu" w:date="2025-07-28T16:42:00Z">
              <w:r>
                <w:rPr>
                  <w:rFonts w:eastAsia="Malgun Gothic"/>
                  <w:lang w:eastAsia="ko-KR"/>
                </w:rPr>
                <w:t xml:space="preserve">Not sure about the significance of overhead reduction by using shorter field. For us, </w:t>
              </w:r>
            </w:ins>
            <w:ins w:id="835" w:author="Apple - Zhibin Wu" w:date="2025-07-28T16:43:00Z">
              <w:r>
                <w:rPr>
                  <w:rFonts w:eastAsia="Malgun Gothic"/>
                  <w:lang w:eastAsia="ko-KR"/>
                </w:rPr>
                <w:t>always o</w:t>
              </w:r>
            </w:ins>
            <w:ins w:id="836" w:author="Apple - Zhibin Wu" w:date="2025-07-28T16:42:00Z">
              <w:r>
                <w:rPr>
                  <w:rFonts w:eastAsia="Malgun Gothic"/>
                  <w:lang w:eastAsia="ko-KR"/>
                </w:rPr>
                <w:t xml:space="preserve">ne-octet at </w:t>
              </w:r>
            </w:ins>
            <w:ins w:id="837" w:author="Apple - Zhibin Wu" w:date="2025-07-28T16:43:00Z">
              <w:r>
                <w:rPr>
                  <w:rFonts w:eastAsia="Malgun Gothic"/>
                  <w:lang w:eastAsia="ko-KR"/>
                </w:rPr>
                <w:t>the beginning of all R2D message is desirable.</w:t>
              </w:r>
            </w:ins>
          </w:p>
        </w:tc>
      </w:tr>
      <w:tr w:rsidR="00AB77F6" w14:paraId="2066FDDC" w14:textId="77777777" w:rsidTr="0099152D">
        <w:trPr>
          <w:ins w:id="838" w:author="P_R2#130_Rappv1" w:date="2025-07-25T17:16:00Z"/>
        </w:trPr>
        <w:tc>
          <w:tcPr>
            <w:tcW w:w="0" w:type="auto"/>
            <w:vAlign w:val="center"/>
          </w:tcPr>
          <w:p w14:paraId="10A0196C" w14:textId="136F6709" w:rsidR="00AB77F6" w:rsidRPr="00BC1D66" w:rsidRDefault="00AB77F6" w:rsidP="00AB77F6">
            <w:pPr>
              <w:jc w:val="center"/>
              <w:rPr>
                <w:ins w:id="839" w:author="P_R2#130_Rappv1" w:date="2025-07-25T17:16:00Z"/>
                <w:rFonts w:eastAsiaTheme="minorEastAsia"/>
              </w:rPr>
            </w:pPr>
            <w:proofErr w:type="spellStart"/>
            <w:ins w:id="840"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41" w:author="P_R2#130_Rappv1" w:date="2025-07-25T17:16:00Z"/>
                <w:rFonts w:eastAsiaTheme="minorEastAsia"/>
              </w:rPr>
            </w:pPr>
            <w:ins w:id="842"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43" w:author="P_R2#130_Rappv1" w:date="2025-07-25T17:16:00Z"/>
                <w:rFonts w:eastAsiaTheme="minorEastAsia"/>
              </w:rPr>
            </w:pPr>
            <w:ins w:id="844" w:author="ASUSTeK-Erica" w:date="2025-07-29T09:46:00Z">
              <w:r>
                <w:rPr>
                  <w:rFonts w:eastAsia="PMingLiU"/>
                  <w:lang w:eastAsia="zh-TW"/>
                </w:rPr>
                <w:t xml:space="preserve">At least </w:t>
              </w:r>
            </w:ins>
            <w:ins w:id="845"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46" w:author="P_R2#130_Rappv1" w:date="2025-07-25T17:16:00Z"/>
                <w:rFonts w:eastAsiaTheme="minorEastAsia"/>
              </w:rPr>
            </w:pPr>
          </w:p>
        </w:tc>
        <w:tc>
          <w:tcPr>
            <w:tcW w:w="7646" w:type="dxa"/>
            <w:vAlign w:val="center"/>
          </w:tcPr>
          <w:p w14:paraId="60E28256" w14:textId="6BB53161" w:rsidR="004105D4" w:rsidRDefault="004105D4" w:rsidP="00AB77F6">
            <w:pPr>
              <w:rPr>
                <w:ins w:id="847" w:author="ASUSTeK-Erica" w:date="2025-07-29T09:40:00Z"/>
                <w:rFonts w:eastAsia="PMingLiU"/>
                <w:lang w:eastAsia="zh-TW"/>
              </w:rPr>
            </w:pPr>
            <w:ins w:id="848" w:author="ASUSTeK-Erica" w:date="2025-07-29T09:40:00Z">
              <w:r>
                <w:rPr>
                  <w:rFonts w:eastAsia="PMingLiU" w:hint="eastAsia"/>
                  <w:lang w:eastAsia="zh-TW"/>
                </w:rPr>
                <w:t>T</w:t>
              </w:r>
              <w:r>
                <w:rPr>
                  <w:rFonts w:eastAsia="PMingLiU"/>
                  <w:lang w:eastAsia="zh-TW"/>
                </w:rPr>
                <w:t xml:space="preserve">he R2D TBS field should be added after </w:t>
              </w:r>
            </w:ins>
            <w:ins w:id="849" w:author="ASUSTeK-Erica" w:date="2025-07-29T09:41:00Z">
              <w:r>
                <w:rPr>
                  <w:rFonts w:eastAsia="PMingLiU"/>
                  <w:lang w:eastAsia="zh-TW"/>
                </w:rPr>
                <w:t xml:space="preserve">the </w:t>
              </w:r>
            </w:ins>
            <w:ins w:id="850" w:author="ASUSTeK-Erica" w:date="2025-07-29T09:40:00Z">
              <w:r>
                <w:rPr>
                  <w:rFonts w:eastAsia="PMingLiU"/>
                  <w:lang w:eastAsia="zh-TW"/>
                </w:rPr>
                <w:t>message type</w:t>
              </w:r>
            </w:ins>
            <w:ins w:id="851" w:author="ASUSTeK-Erica" w:date="2025-07-29T09:41:00Z">
              <w:r>
                <w:rPr>
                  <w:rFonts w:eastAsia="PMingLiU"/>
                  <w:lang w:eastAsia="zh-TW"/>
                </w:rPr>
                <w:t xml:space="preserve"> field</w:t>
              </w:r>
            </w:ins>
            <w:ins w:id="852" w:author="ASUSTeK-Erica" w:date="2025-07-29T09:40:00Z">
              <w:r>
                <w:rPr>
                  <w:rFonts w:eastAsia="PMingLiU"/>
                  <w:lang w:eastAsia="zh-TW"/>
                </w:rPr>
                <w:t xml:space="preserve">, if </w:t>
              </w:r>
            </w:ins>
            <w:ins w:id="853"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54" w:author="ASUSTeK-Erica" w:date="2025-07-29T09:41:00Z"/>
                <w:rFonts w:eastAsia="PMingLiU"/>
                <w:lang w:eastAsia="zh-TW"/>
              </w:rPr>
            </w:pPr>
          </w:p>
          <w:p w14:paraId="30CC15A4" w14:textId="0F3A33D0" w:rsidR="00AB77F6" w:rsidRPr="00251B8A" w:rsidRDefault="00AB77F6" w:rsidP="00AB77F6">
            <w:pPr>
              <w:rPr>
                <w:ins w:id="855" w:author="P_R2#130_Rappv1" w:date="2025-07-25T17:16:00Z"/>
                <w:rFonts w:eastAsiaTheme="minorEastAsia"/>
              </w:rPr>
            </w:pPr>
            <w:ins w:id="856"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57" w:author="P_R2#130_Rappv1" w:date="2025-07-25T17:16:00Z"/>
        </w:trPr>
        <w:tc>
          <w:tcPr>
            <w:tcW w:w="0" w:type="auto"/>
            <w:vAlign w:val="center"/>
          </w:tcPr>
          <w:p w14:paraId="2A25AD20" w14:textId="231210A2" w:rsidR="007066D9" w:rsidRPr="00A512F5" w:rsidRDefault="007066D9" w:rsidP="007066D9">
            <w:pPr>
              <w:jc w:val="center"/>
              <w:rPr>
                <w:ins w:id="858" w:author="P_R2#130_Rappv1" w:date="2025-07-25T17:16:00Z"/>
                <w:rFonts w:eastAsiaTheme="minorEastAsia"/>
              </w:rPr>
            </w:pPr>
            <w:ins w:id="859"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60" w:author="P_R2#130_Rappv1" w:date="2025-07-25T17:16:00Z"/>
                <w:rFonts w:eastAsiaTheme="minorEastAsia"/>
              </w:rPr>
            </w:pPr>
            <w:ins w:id="861"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62" w:author="P_R2#130_Rappv1" w:date="2025-07-25T17:16:00Z"/>
                <w:rFonts w:eastAsiaTheme="minorEastAsia"/>
              </w:rPr>
            </w:pPr>
            <w:ins w:id="863"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bit</w:t>
              </w:r>
            </w:ins>
          </w:p>
        </w:tc>
        <w:tc>
          <w:tcPr>
            <w:tcW w:w="1700" w:type="dxa"/>
          </w:tcPr>
          <w:p w14:paraId="5D4A3482" w14:textId="761E2246" w:rsidR="007066D9" w:rsidRPr="00A512F5" w:rsidRDefault="007066D9" w:rsidP="007066D9">
            <w:pPr>
              <w:rPr>
                <w:ins w:id="864" w:author="P_R2#130_Rappv1" w:date="2025-07-25T17:16:00Z"/>
                <w:rFonts w:eastAsiaTheme="minorEastAsia"/>
              </w:rPr>
            </w:pPr>
            <w:ins w:id="865"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66" w:author="P_R2#130_Rappv1" w:date="2025-07-25T17:16:00Z"/>
                <w:rFonts w:eastAsiaTheme="minorEastAsia"/>
              </w:rPr>
            </w:pPr>
            <w:ins w:id="867"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68" w:author="P_R2#130_Rappv1" w:date="2025-07-25T17:16:00Z"/>
        </w:trPr>
        <w:tc>
          <w:tcPr>
            <w:tcW w:w="0" w:type="auto"/>
            <w:vAlign w:val="center"/>
          </w:tcPr>
          <w:p w14:paraId="0C76346E" w14:textId="70CFDD21" w:rsidR="00D62CD5" w:rsidRPr="005A4A7F" w:rsidRDefault="00D62CD5" w:rsidP="00D62CD5">
            <w:pPr>
              <w:jc w:val="center"/>
              <w:rPr>
                <w:ins w:id="869"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70"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71"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72"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73"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74" w:author="P_R2#130_Rappv1" w:date="2025-07-25T17:16:00Z"/>
        </w:trPr>
        <w:tc>
          <w:tcPr>
            <w:tcW w:w="0" w:type="auto"/>
            <w:vAlign w:val="center"/>
          </w:tcPr>
          <w:p w14:paraId="0F5ECAF7" w14:textId="707D81E3" w:rsidR="00D62CD5" w:rsidRDefault="00A234A9" w:rsidP="00D62CD5">
            <w:pPr>
              <w:jc w:val="center"/>
              <w:rPr>
                <w:ins w:id="875"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76" w:author="P_R2#130_Rappv1" w:date="2025-07-25T17:16:00Z"/>
                <w:lang w:eastAsia="sv-SE"/>
              </w:rPr>
            </w:pPr>
            <w:r>
              <w:rPr>
                <w:lang w:eastAsia="sv-SE"/>
              </w:rPr>
              <w:t>Agree</w:t>
            </w:r>
          </w:p>
        </w:tc>
        <w:tc>
          <w:tcPr>
            <w:tcW w:w="1984" w:type="dxa"/>
          </w:tcPr>
          <w:p w14:paraId="1E9AE66A" w14:textId="1930B8F9" w:rsidR="00D62CD5" w:rsidRDefault="00A234A9" w:rsidP="00D62CD5">
            <w:pPr>
              <w:rPr>
                <w:ins w:id="877"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78"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79" w:author="P_R2#130_Rappv1" w:date="2025-07-25T17:16:00Z"/>
                <w:lang w:eastAsia="sv-SE"/>
              </w:rPr>
            </w:pPr>
          </w:p>
        </w:tc>
      </w:tr>
      <w:tr w:rsidR="0099152D" w14:paraId="0200FFE4" w14:textId="77777777" w:rsidTr="0099152D">
        <w:trPr>
          <w:ins w:id="880" w:author="P_R2#130_Rappv1" w:date="2025-07-25T17:16:00Z"/>
        </w:trPr>
        <w:tc>
          <w:tcPr>
            <w:tcW w:w="0" w:type="auto"/>
            <w:vAlign w:val="center"/>
          </w:tcPr>
          <w:p w14:paraId="5197F18D" w14:textId="1BD1509E" w:rsidR="0099152D" w:rsidRDefault="0099152D" w:rsidP="0099152D">
            <w:pPr>
              <w:jc w:val="center"/>
              <w:rPr>
                <w:ins w:id="8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82"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83"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84"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85" w:author="P_R2#130_Rappv1" w:date="2025-07-25T17:16:00Z"/>
              </w:rPr>
            </w:pPr>
            <w:r w:rsidRPr="006C3B5D">
              <w:rPr>
                <w:rFonts w:eastAsia="Malgun Gothic"/>
                <w:lang w:eastAsia="ko-KR"/>
              </w:rPr>
              <w:t>There is no need to reduce the accuracy of TBS indication in order to save a few bits.</w:t>
            </w:r>
          </w:p>
        </w:tc>
      </w:tr>
      <w:tr w:rsidR="00103EDB" w14:paraId="0020F0E8" w14:textId="77777777" w:rsidTr="0099152D">
        <w:trPr>
          <w:ins w:id="886" w:author="P_R2#130_Rappv1" w:date="2025-07-25T17:16:00Z"/>
        </w:trPr>
        <w:tc>
          <w:tcPr>
            <w:tcW w:w="0" w:type="auto"/>
            <w:vAlign w:val="center"/>
          </w:tcPr>
          <w:p w14:paraId="7B658379" w14:textId="0245C9CD" w:rsidR="00103EDB" w:rsidRDefault="00103EDB" w:rsidP="00103EDB">
            <w:pPr>
              <w:jc w:val="center"/>
              <w:rPr>
                <w:ins w:id="887"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88" w:author="P_R2#130_Rappv1" w:date="2025-07-25T17:16:00Z"/>
                <w:lang w:eastAsia="sv-SE"/>
              </w:rPr>
            </w:pPr>
            <w:r>
              <w:rPr>
                <w:lang w:eastAsia="sv-SE"/>
              </w:rPr>
              <w:t>agree</w:t>
            </w:r>
          </w:p>
        </w:tc>
        <w:tc>
          <w:tcPr>
            <w:tcW w:w="1984" w:type="dxa"/>
          </w:tcPr>
          <w:p w14:paraId="2629BEF3" w14:textId="7FBB3B49" w:rsidR="00103EDB" w:rsidRDefault="00103EDB" w:rsidP="00103EDB">
            <w:pPr>
              <w:rPr>
                <w:ins w:id="889"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90" w:author="P_R2#130_Rappv1" w:date="2025-07-25T17:16:00Z"/>
                <w:lang w:eastAsia="sv-SE"/>
              </w:rPr>
            </w:pPr>
          </w:p>
        </w:tc>
        <w:tc>
          <w:tcPr>
            <w:tcW w:w="7646" w:type="dxa"/>
            <w:vAlign w:val="center"/>
          </w:tcPr>
          <w:p w14:paraId="54A2AF03" w14:textId="22D67508" w:rsidR="00103EDB" w:rsidRDefault="00103EDB" w:rsidP="00103EDB">
            <w:pPr>
              <w:rPr>
                <w:ins w:id="891"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92" w:author="P_R2#130_Rappv1" w:date="2025-07-25T17:16:00Z"/>
        </w:trPr>
        <w:tc>
          <w:tcPr>
            <w:tcW w:w="0" w:type="auto"/>
            <w:vAlign w:val="center"/>
          </w:tcPr>
          <w:p w14:paraId="0B30A61E" w14:textId="77777777" w:rsidR="000B5198" w:rsidRPr="002B070C" w:rsidRDefault="000B5198" w:rsidP="00CA63CD">
            <w:pPr>
              <w:jc w:val="center"/>
              <w:rPr>
                <w:ins w:id="893" w:author="P_R2#130_Rappv1" w:date="2025-07-25T17:16:00Z"/>
                <w:rFonts w:eastAsiaTheme="minorEastAsia"/>
              </w:rPr>
            </w:pPr>
            <w:r>
              <w:rPr>
                <w:rFonts w:eastAsiaTheme="minorEastAsia" w:hint="eastAsia"/>
              </w:rPr>
              <w:lastRenderedPageBreak/>
              <w:t>Lenovo</w:t>
            </w:r>
          </w:p>
        </w:tc>
        <w:tc>
          <w:tcPr>
            <w:tcW w:w="1612" w:type="dxa"/>
            <w:vAlign w:val="center"/>
          </w:tcPr>
          <w:p w14:paraId="64619367" w14:textId="77777777" w:rsidR="000B5198" w:rsidRPr="002B070C" w:rsidRDefault="000B5198" w:rsidP="00CA63CD">
            <w:pPr>
              <w:jc w:val="center"/>
              <w:rPr>
                <w:ins w:id="894"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95"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96" w:author="P_R2#130_Rappv1" w:date="2025-07-25T17:16:00Z"/>
                <w:lang w:eastAsia="sv-SE"/>
              </w:rPr>
            </w:pPr>
          </w:p>
        </w:tc>
        <w:tc>
          <w:tcPr>
            <w:tcW w:w="7646" w:type="dxa"/>
            <w:vAlign w:val="center"/>
          </w:tcPr>
          <w:p w14:paraId="0D3750FB" w14:textId="77777777" w:rsidR="000B5198" w:rsidRDefault="000B5198" w:rsidP="00CA63CD">
            <w:pPr>
              <w:rPr>
                <w:ins w:id="897" w:author="P_R2#130_Rappv1" w:date="2025-07-25T17:16:00Z"/>
                <w:lang w:eastAsia="sv-SE"/>
              </w:rPr>
            </w:pPr>
          </w:p>
        </w:tc>
      </w:tr>
      <w:tr w:rsidR="00D513A4" w14:paraId="014E3100" w14:textId="77777777" w:rsidTr="0099152D">
        <w:trPr>
          <w:ins w:id="898" w:author="P_R2#130_Rappv1" w:date="2025-07-25T17:16:00Z"/>
        </w:trPr>
        <w:tc>
          <w:tcPr>
            <w:tcW w:w="0" w:type="auto"/>
            <w:vAlign w:val="center"/>
          </w:tcPr>
          <w:p w14:paraId="0AC691CE" w14:textId="6596AC6F" w:rsidR="00D513A4" w:rsidRDefault="00D513A4" w:rsidP="00D513A4">
            <w:pPr>
              <w:jc w:val="center"/>
              <w:rPr>
                <w:ins w:id="899"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900" w:author="P_R2#130_Rappv1" w:date="2025-07-25T17:16:00Z"/>
                <w:lang w:eastAsia="sv-SE"/>
              </w:rPr>
            </w:pPr>
            <w:r>
              <w:rPr>
                <w:lang w:eastAsia="sv-SE"/>
              </w:rPr>
              <w:t>Agree</w:t>
            </w:r>
          </w:p>
        </w:tc>
        <w:tc>
          <w:tcPr>
            <w:tcW w:w="1984" w:type="dxa"/>
          </w:tcPr>
          <w:p w14:paraId="32CF5A9C" w14:textId="2D14EB6B" w:rsidR="00D513A4" w:rsidRDefault="00D513A4" w:rsidP="00D513A4">
            <w:pPr>
              <w:rPr>
                <w:ins w:id="901" w:author="P_R2#130_Rappv1" w:date="2025-07-25T17:16:00Z"/>
                <w:lang w:eastAsia="sv-SE"/>
              </w:rPr>
            </w:pPr>
            <w:r>
              <w:rPr>
                <w:lang w:eastAsia="sv-SE"/>
              </w:rPr>
              <w:t>7 bits</w:t>
            </w:r>
          </w:p>
        </w:tc>
        <w:tc>
          <w:tcPr>
            <w:tcW w:w="1700" w:type="dxa"/>
          </w:tcPr>
          <w:p w14:paraId="57D3D249" w14:textId="77777777" w:rsidR="00D513A4" w:rsidRDefault="00D513A4" w:rsidP="00D513A4">
            <w:pPr>
              <w:rPr>
                <w:ins w:id="902" w:author="P_R2#130_Rappv1" w:date="2025-07-25T17:16:00Z"/>
                <w:lang w:eastAsia="sv-SE"/>
              </w:rPr>
            </w:pPr>
          </w:p>
        </w:tc>
        <w:tc>
          <w:tcPr>
            <w:tcW w:w="7646" w:type="dxa"/>
            <w:vAlign w:val="center"/>
          </w:tcPr>
          <w:p w14:paraId="74371C86" w14:textId="77777777" w:rsidR="00D513A4" w:rsidRDefault="00D513A4" w:rsidP="00D513A4">
            <w:pPr>
              <w:rPr>
                <w:ins w:id="903" w:author="P_R2#130_Rappv1" w:date="2025-07-25T17:16:00Z"/>
                <w:lang w:eastAsia="sv-SE"/>
              </w:rPr>
            </w:pPr>
          </w:p>
        </w:tc>
      </w:tr>
      <w:tr w:rsidR="007C563B" w14:paraId="4410C7AB" w14:textId="77777777" w:rsidTr="0099152D">
        <w:trPr>
          <w:ins w:id="904" w:author="P_R2#130_Rappv1" w:date="2025-07-25T17:16:00Z"/>
        </w:trPr>
        <w:tc>
          <w:tcPr>
            <w:tcW w:w="0" w:type="auto"/>
            <w:vAlign w:val="center"/>
          </w:tcPr>
          <w:p w14:paraId="2FBA8B44" w14:textId="5E902580" w:rsidR="007C563B" w:rsidRDefault="007C563B" w:rsidP="007C563B">
            <w:pPr>
              <w:jc w:val="center"/>
              <w:rPr>
                <w:ins w:id="905" w:author="P_R2#130_Rappv1" w:date="2025-07-25T17:16:00Z"/>
                <w:lang w:eastAsia="sv-SE"/>
              </w:rPr>
            </w:pPr>
            <w:ins w:id="906" w:author="vivo(Boubacar)" w:date="2025-07-31T16:55:00Z">
              <w:r>
                <w:rPr>
                  <w:rFonts w:eastAsiaTheme="minorEastAsia" w:hint="eastAsia"/>
                </w:rPr>
                <w:t>v</w:t>
              </w:r>
              <w:r>
                <w:rPr>
                  <w:rFonts w:eastAsiaTheme="minorEastAsia"/>
                </w:rPr>
                <w:t>ivo</w:t>
              </w:r>
            </w:ins>
          </w:p>
        </w:tc>
        <w:tc>
          <w:tcPr>
            <w:tcW w:w="1612" w:type="dxa"/>
            <w:vAlign w:val="center"/>
          </w:tcPr>
          <w:p w14:paraId="227D875F" w14:textId="5AFB8181" w:rsidR="007C563B" w:rsidRDefault="007C563B" w:rsidP="007C563B">
            <w:pPr>
              <w:jc w:val="center"/>
              <w:rPr>
                <w:ins w:id="907" w:author="P_R2#130_Rappv1" w:date="2025-07-25T17:16:00Z"/>
                <w:lang w:eastAsia="sv-SE"/>
              </w:rPr>
            </w:pPr>
            <w:ins w:id="908" w:author="vivo(Boubacar)" w:date="2025-07-31T16:55:00Z">
              <w:r>
                <w:rPr>
                  <w:rFonts w:eastAsiaTheme="minorEastAsia" w:hint="eastAsia"/>
                </w:rPr>
                <w:t>A</w:t>
              </w:r>
              <w:r>
                <w:rPr>
                  <w:rFonts w:eastAsiaTheme="minorEastAsia"/>
                </w:rPr>
                <w:t>gree</w:t>
              </w:r>
            </w:ins>
          </w:p>
        </w:tc>
        <w:tc>
          <w:tcPr>
            <w:tcW w:w="1984" w:type="dxa"/>
          </w:tcPr>
          <w:p w14:paraId="44BF1A6B" w14:textId="7DA4222D" w:rsidR="007C563B" w:rsidRDefault="007C563B" w:rsidP="007C563B">
            <w:pPr>
              <w:rPr>
                <w:ins w:id="909" w:author="P_R2#130_Rappv1" w:date="2025-07-25T17:16:00Z"/>
                <w:lang w:eastAsia="sv-SE"/>
              </w:rPr>
            </w:pPr>
            <w:ins w:id="910" w:author="vivo(Boubacar)" w:date="2025-07-31T16:55:00Z">
              <w:r>
                <w:rPr>
                  <w:rFonts w:eastAsiaTheme="minorEastAsia" w:hint="eastAsia"/>
                </w:rPr>
                <w:t>7</w:t>
              </w:r>
              <w:r>
                <w:rPr>
                  <w:rFonts w:eastAsiaTheme="minorEastAsia"/>
                </w:rPr>
                <w:t xml:space="preserve"> bits</w:t>
              </w:r>
            </w:ins>
          </w:p>
        </w:tc>
        <w:tc>
          <w:tcPr>
            <w:tcW w:w="1700" w:type="dxa"/>
          </w:tcPr>
          <w:p w14:paraId="72656754" w14:textId="77777777" w:rsidR="007C563B" w:rsidRDefault="007C563B" w:rsidP="007C563B">
            <w:pPr>
              <w:rPr>
                <w:ins w:id="911" w:author="P_R2#130_Rappv1" w:date="2025-07-25T17:16:00Z"/>
                <w:lang w:eastAsia="sv-SE"/>
              </w:rPr>
            </w:pPr>
          </w:p>
        </w:tc>
        <w:tc>
          <w:tcPr>
            <w:tcW w:w="7646" w:type="dxa"/>
            <w:vAlign w:val="center"/>
          </w:tcPr>
          <w:p w14:paraId="3739EB9D" w14:textId="1CC02344" w:rsidR="007C563B" w:rsidRDefault="007C563B" w:rsidP="007C563B">
            <w:pPr>
              <w:rPr>
                <w:ins w:id="912" w:author="P_R2#130_Rappv1" w:date="2025-07-25T17:16:00Z"/>
                <w:lang w:eastAsia="sv-SE"/>
              </w:rPr>
            </w:pPr>
            <w:ins w:id="913" w:author="vivo(Boubacar)" w:date="2025-07-31T16:55:00Z">
              <w:r>
                <w:rPr>
                  <w:rFonts w:eastAsiaTheme="minorEastAsia"/>
                </w:rPr>
                <w:t>No strong view but better to be aligned with SDU Length.</w:t>
              </w:r>
            </w:ins>
          </w:p>
        </w:tc>
      </w:tr>
    </w:tbl>
    <w:p w14:paraId="52C8B899" w14:textId="77777777" w:rsidR="00F72710" w:rsidRDefault="00F72710" w:rsidP="00F72710">
      <w:pPr>
        <w:rPr>
          <w:ins w:id="914" w:author="P_R2#130_Rappv1" w:date="2025-07-25T17:16:00Z"/>
        </w:rPr>
      </w:pPr>
    </w:p>
    <w:p w14:paraId="795E9860" w14:textId="77777777" w:rsidR="00F72710" w:rsidRPr="005E277C" w:rsidRDefault="00F72710" w:rsidP="00F72710">
      <w:pPr>
        <w:pStyle w:val="Heading3"/>
        <w:rPr>
          <w:ins w:id="915" w:author="P_R2#130_Rappv1" w:date="2025-07-25T17:16:00Z"/>
        </w:rPr>
      </w:pPr>
      <w:ins w:id="916"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917" w:author="P_R2#130_Rappv1" w:date="2025-07-25T17:16:00Z"/>
        </w:trPr>
        <w:tc>
          <w:tcPr>
            <w:tcW w:w="1533" w:type="dxa"/>
          </w:tcPr>
          <w:p w14:paraId="3D089010" w14:textId="77777777" w:rsidR="00F72710" w:rsidRDefault="00F72710" w:rsidP="008A6C0B">
            <w:pPr>
              <w:rPr>
                <w:ins w:id="918" w:author="P_R2#130_Rappv1" w:date="2025-07-25T17:16:00Z"/>
              </w:rPr>
            </w:pPr>
            <w:ins w:id="919" w:author="P_R2#130_Rappv1" w:date="2025-07-25T17:16:00Z">
              <w:r>
                <w:t>Issue 2-3: R2D trigger message byte alignment</w:t>
              </w:r>
            </w:ins>
          </w:p>
        </w:tc>
        <w:tc>
          <w:tcPr>
            <w:tcW w:w="10936" w:type="dxa"/>
          </w:tcPr>
          <w:p w14:paraId="0C8B92F4" w14:textId="77777777" w:rsidR="00F72710" w:rsidRDefault="00F72710" w:rsidP="008A6C0B">
            <w:pPr>
              <w:rPr>
                <w:ins w:id="920" w:author="P_R2#130_Rappv1" w:date="2025-07-25T17:16:00Z"/>
              </w:rPr>
            </w:pPr>
            <w:ins w:id="921" w:author="P_R2#130_Rappv1" w:date="2025-07-25T17:16:00Z">
              <w:r>
                <w:t>The R2D trigger message should be byte aligned or not.</w:t>
              </w:r>
            </w:ins>
          </w:p>
          <w:p w14:paraId="619145A6" w14:textId="77777777" w:rsidR="00F72710" w:rsidRDefault="00F72710" w:rsidP="008A6C0B">
            <w:pPr>
              <w:pStyle w:val="ListParagraph"/>
              <w:numPr>
                <w:ilvl w:val="0"/>
                <w:numId w:val="4"/>
              </w:numPr>
              <w:tabs>
                <w:tab w:val="left" w:pos="992"/>
              </w:tabs>
              <w:rPr>
                <w:ins w:id="922" w:author="P_R2#130_Rappv1" w:date="2025-07-25T17:16:00Z"/>
                <w:rFonts w:ascii="Arial" w:hAnsi="Arial" w:cs="Arial"/>
                <w:i/>
                <w:iCs/>
                <w:color w:val="4472C4" w:themeColor="accent1"/>
                <w:sz w:val="20"/>
                <w:szCs w:val="20"/>
                <w:lang w:eastAsia="sv-SE"/>
              </w:rPr>
            </w:pPr>
            <w:ins w:id="923"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ListParagraph"/>
              <w:numPr>
                <w:ilvl w:val="0"/>
                <w:numId w:val="10"/>
              </w:numPr>
              <w:rPr>
                <w:ins w:id="924" w:author="P_R2#130_Rappv1" w:date="2025-07-25T17:16:00Z"/>
                <w:rFonts w:ascii="Arial" w:hAnsi="Arial" w:cs="Arial"/>
                <w:i/>
                <w:iCs/>
                <w:color w:val="4472C4" w:themeColor="accent1"/>
                <w:sz w:val="20"/>
                <w:szCs w:val="20"/>
                <w:lang w:eastAsia="sv-SE"/>
              </w:rPr>
            </w:pPr>
            <w:ins w:id="925"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ListParagraph"/>
              <w:numPr>
                <w:ilvl w:val="0"/>
                <w:numId w:val="10"/>
              </w:numPr>
              <w:tabs>
                <w:tab w:val="left" w:pos="992"/>
              </w:tabs>
              <w:rPr>
                <w:ins w:id="926" w:author="P_R2#130_Rappv1" w:date="2025-07-25T17:16:00Z"/>
                <w:rFonts w:ascii="Arial" w:hAnsi="Arial" w:cs="Arial"/>
                <w:i/>
                <w:iCs/>
                <w:color w:val="4472C4" w:themeColor="accent1"/>
                <w:sz w:val="20"/>
                <w:szCs w:val="20"/>
                <w:lang w:eastAsia="sv-SE"/>
              </w:rPr>
            </w:pPr>
            <w:proofErr w:type="gramStart"/>
            <w:ins w:id="927"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ListParagraph"/>
              <w:numPr>
                <w:ilvl w:val="0"/>
                <w:numId w:val="4"/>
              </w:numPr>
              <w:tabs>
                <w:tab w:val="left" w:pos="992"/>
              </w:tabs>
              <w:rPr>
                <w:ins w:id="928" w:author="P_R2#130_Rappv1" w:date="2025-07-25T17:16:00Z"/>
                <w:rFonts w:cs="Arial"/>
                <w:i/>
                <w:iCs/>
                <w:color w:val="4472C4" w:themeColor="accent1"/>
                <w:lang w:eastAsia="sv-SE"/>
              </w:rPr>
            </w:pPr>
            <w:ins w:id="92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30" w:author="P_R2#130_Rappv1" w:date="2025-07-25T17:16:00Z"/>
              </w:rPr>
            </w:pPr>
            <w:ins w:id="931"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32" w:author="P_R2#130_Rappv1" w:date="2025-07-25T17:16:00Z"/>
        </w:rPr>
      </w:pPr>
    </w:p>
    <w:p w14:paraId="6D0E636D" w14:textId="35D8CD1E" w:rsidR="00F72710" w:rsidRDefault="00F72710" w:rsidP="00F72710">
      <w:pPr>
        <w:rPr>
          <w:ins w:id="933" w:author="P_R2#130_Rappv1" w:date="2025-07-25T17:16:00Z"/>
        </w:rPr>
      </w:pPr>
      <w:ins w:id="934"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35" w:author="P_R2#130_Rappv1" w:date="2025-07-25T17:17:00Z">
        <w:r>
          <w:t xml:space="preserve"> </w:t>
        </w:r>
      </w:ins>
    </w:p>
    <w:p w14:paraId="5C093007" w14:textId="77777777" w:rsidR="00F72710" w:rsidRDefault="00F72710" w:rsidP="00F72710">
      <w:pPr>
        <w:rPr>
          <w:ins w:id="936" w:author="P_R2#130_Rappv1" w:date="2025-07-25T17:16:00Z"/>
        </w:rPr>
      </w:pPr>
    </w:p>
    <w:p w14:paraId="678457E1" w14:textId="79E7E99C" w:rsidR="00F72710" w:rsidRDefault="00F72710" w:rsidP="00F72710">
      <w:pPr>
        <w:outlineLvl w:val="2"/>
        <w:rPr>
          <w:ins w:id="937" w:author="P_R2#130_Rappv1" w:date="2025-07-25T17:16:00Z"/>
          <w:b/>
          <w:bCs/>
        </w:rPr>
      </w:pPr>
      <w:bookmarkStart w:id="938" w:name="_Hlk204275887"/>
      <w:ins w:id="939" w:author="P_R2#130_Rappv1" w:date="2025-07-25T17:16:00Z">
        <w:r>
          <w:rPr>
            <w:b/>
            <w:bCs/>
          </w:rPr>
          <w:t xml:space="preserve">Q#11: Do companies agree to make the Access Trigger message bit-aligned instead of byte-aligned, </w:t>
        </w:r>
      </w:ins>
      <w:ins w:id="940" w:author="P_R2#130_Rappv1" w:date="2025-07-25T17:19:00Z">
        <w:r>
          <w:rPr>
            <w:b/>
            <w:bCs/>
          </w:rPr>
          <w:t>as</w:t>
        </w:r>
      </w:ins>
      <w:ins w:id="941" w:author="P_R2#130_Rappv1" w:date="2025-07-25T17:16:00Z">
        <w:r>
          <w:rPr>
            <w:b/>
            <w:bCs/>
          </w:rPr>
          <w:t xml:space="preserve"> </w:t>
        </w:r>
      </w:ins>
      <w:ins w:id="942" w:author="P_R2#130_Rappv1" w:date="2025-07-25T17:18:00Z">
        <w:r>
          <w:rPr>
            <w:b/>
            <w:bCs/>
          </w:rPr>
          <w:t>it’s with fixed length which is</w:t>
        </w:r>
      </w:ins>
      <w:ins w:id="943" w:author="P_R2#130_Rappv1" w:date="2025-07-25T17:16:00Z">
        <w:r>
          <w:rPr>
            <w:b/>
            <w:bCs/>
          </w:rPr>
          <w:t xml:space="preserve"> less than one byte?</w:t>
        </w:r>
      </w:ins>
    </w:p>
    <w:p w14:paraId="5B2C3CB0" w14:textId="77777777" w:rsidR="00F72710" w:rsidRPr="00C060CF" w:rsidRDefault="00F72710" w:rsidP="00F72710">
      <w:pPr>
        <w:rPr>
          <w:ins w:id="944"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F72710" w14:paraId="22E91FDD" w14:textId="77777777" w:rsidTr="008A6C0B">
        <w:trPr>
          <w:ins w:id="945"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46" w:author="P_R2#130_Rappv1" w:date="2025-07-25T17:16:00Z"/>
                <w:b/>
                <w:bCs/>
                <w:lang w:eastAsia="sv-SE"/>
              </w:rPr>
            </w:pPr>
            <w:ins w:id="947"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48" w:author="P_R2#130_Rappv1" w:date="2025-07-25T17:16:00Z"/>
                <w:b/>
                <w:bCs/>
                <w:lang w:eastAsia="sv-SE"/>
              </w:rPr>
            </w:pPr>
            <w:ins w:id="94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50" w:author="P_R2#130_Rappv1" w:date="2025-07-25T17:16:00Z"/>
                <w:b/>
                <w:bCs/>
                <w:lang w:eastAsia="sv-SE"/>
              </w:rPr>
            </w:pPr>
            <w:ins w:id="951" w:author="P_R2#130_Rappv1" w:date="2025-07-25T17:16:00Z">
              <w:r>
                <w:rPr>
                  <w:b/>
                  <w:bCs/>
                  <w:lang w:eastAsia="sv-SE"/>
                </w:rPr>
                <w:t>Comments</w:t>
              </w:r>
            </w:ins>
          </w:p>
        </w:tc>
      </w:tr>
      <w:tr w:rsidR="00F72710" w14:paraId="6BE8AC1C" w14:textId="77777777" w:rsidTr="008A6C0B">
        <w:trPr>
          <w:ins w:id="952" w:author="P_R2#130_Rappv1" w:date="2025-07-25T17:16:00Z"/>
        </w:trPr>
        <w:tc>
          <w:tcPr>
            <w:tcW w:w="0" w:type="auto"/>
            <w:vAlign w:val="center"/>
          </w:tcPr>
          <w:p w14:paraId="64781AE7" w14:textId="745EE523" w:rsidR="00F72710" w:rsidRPr="00C82BBC" w:rsidRDefault="0087243E" w:rsidP="008A6C0B">
            <w:pPr>
              <w:jc w:val="center"/>
              <w:rPr>
                <w:ins w:id="953" w:author="P_R2#130_Rappv1" w:date="2025-07-25T17:16:00Z"/>
                <w:rFonts w:eastAsiaTheme="minorEastAsia"/>
              </w:rPr>
            </w:pPr>
            <w:ins w:id="954"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55" w:author="P_R2#130_Rappv1" w:date="2025-07-25T17:16:00Z"/>
                <w:rFonts w:eastAsiaTheme="minorEastAsia"/>
              </w:rPr>
            </w:pPr>
            <w:ins w:id="956"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57" w:author="P_R2#130_Rappv1" w:date="2025-07-25T17:16:00Z"/>
                <w:rFonts w:eastAsia="Malgun Gothic"/>
                <w:lang w:eastAsia="ko-KR"/>
              </w:rPr>
            </w:pPr>
            <w:ins w:id="958"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59" w:author="P_R2#130_Rappv1" w:date="2025-07-25T17:16:00Z"/>
        </w:trPr>
        <w:tc>
          <w:tcPr>
            <w:tcW w:w="0" w:type="auto"/>
            <w:vAlign w:val="center"/>
          </w:tcPr>
          <w:p w14:paraId="581F9319" w14:textId="73E4F6EC" w:rsidR="00AB77F6" w:rsidRPr="00BC1D66" w:rsidRDefault="00AB77F6" w:rsidP="00AB77F6">
            <w:pPr>
              <w:jc w:val="center"/>
              <w:rPr>
                <w:ins w:id="960" w:author="P_R2#130_Rappv1" w:date="2025-07-25T17:16:00Z"/>
                <w:rFonts w:eastAsiaTheme="minorEastAsia"/>
              </w:rPr>
            </w:pPr>
            <w:proofErr w:type="spellStart"/>
            <w:ins w:id="961"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62" w:author="P_R2#130_Rappv1" w:date="2025-07-25T17:16:00Z"/>
                <w:rFonts w:eastAsiaTheme="minorEastAsia"/>
              </w:rPr>
            </w:pPr>
            <w:ins w:id="963"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64" w:author="P_R2#130_Rappv1" w:date="2025-07-25T17:16:00Z"/>
                <w:rFonts w:eastAsiaTheme="minorEastAsia"/>
              </w:rPr>
            </w:pPr>
          </w:p>
        </w:tc>
      </w:tr>
      <w:tr w:rsidR="007066D9" w14:paraId="2C23FB6D" w14:textId="77777777" w:rsidTr="008A6C0B">
        <w:trPr>
          <w:ins w:id="965" w:author="P_R2#130_Rappv1" w:date="2025-07-25T17:16:00Z"/>
        </w:trPr>
        <w:tc>
          <w:tcPr>
            <w:tcW w:w="0" w:type="auto"/>
            <w:vAlign w:val="center"/>
          </w:tcPr>
          <w:p w14:paraId="63F460F6" w14:textId="5590D066" w:rsidR="007066D9" w:rsidRPr="00A512F5" w:rsidRDefault="007066D9" w:rsidP="007066D9">
            <w:pPr>
              <w:jc w:val="center"/>
              <w:rPr>
                <w:ins w:id="966" w:author="P_R2#130_Rappv1" w:date="2025-07-25T17:16:00Z"/>
                <w:rFonts w:eastAsiaTheme="minorEastAsia"/>
              </w:rPr>
            </w:pPr>
            <w:ins w:id="967"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68" w:author="P_R2#130_Rappv1" w:date="2025-07-25T17:16:00Z"/>
                <w:rFonts w:eastAsiaTheme="minorEastAsia"/>
              </w:rPr>
            </w:pPr>
            <w:ins w:id="969"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70" w:author="P_R2#130_Rappv1" w:date="2025-07-25T17:16:00Z"/>
                <w:rFonts w:eastAsiaTheme="minorEastAsia"/>
              </w:rPr>
            </w:pPr>
            <w:ins w:id="971"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72" w:author="P_R2#130_Rappv1" w:date="2025-07-25T17:16:00Z"/>
        </w:trPr>
        <w:tc>
          <w:tcPr>
            <w:tcW w:w="0" w:type="auto"/>
            <w:vAlign w:val="center"/>
          </w:tcPr>
          <w:p w14:paraId="7B715D4F" w14:textId="2A86F957" w:rsidR="00D62CD5" w:rsidRPr="005A4A7F" w:rsidRDefault="00D62CD5" w:rsidP="00D62CD5">
            <w:pPr>
              <w:jc w:val="center"/>
              <w:rPr>
                <w:ins w:id="973"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74"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75"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76" w:author="P_R2#130_Rappv1" w:date="2025-07-25T17:16:00Z"/>
        </w:trPr>
        <w:tc>
          <w:tcPr>
            <w:tcW w:w="0" w:type="auto"/>
            <w:vAlign w:val="center"/>
          </w:tcPr>
          <w:p w14:paraId="15BB437E" w14:textId="64CEDD39" w:rsidR="00D62CD5" w:rsidRDefault="00B349DD" w:rsidP="00D62CD5">
            <w:pPr>
              <w:jc w:val="center"/>
              <w:rPr>
                <w:ins w:id="977"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78"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79"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80" w:author="P_R2#130_Rappv1" w:date="2025-07-25T17:16:00Z"/>
        </w:trPr>
        <w:tc>
          <w:tcPr>
            <w:tcW w:w="0" w:type="auto"/>
            <w:vAlign w:val="center"/>
          </w:tcPr>
          <w:p w14:paraId="2A98F233" w14:textId="2AF56A40" w:rsidR="0099152D" w:rsidRDefault="0099152D" w:rsidP="0099152D">
            <w:pPr>
              <w:jc w:val="center"/>
              <w:rPr>
                <w:ins w:id="98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82"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83"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84" w:author="P_R2#130_Rappv1" w:date="2025-07-25T17:16:00Z"/>
        </w:trPr>
        <w:tc>
          <w:tcPr>
            <w:tcW w:w="0" w:type="auto"/>
            <w:vAlign w:val="center"/>
          </w:tcPr>
          <w:p w14:paraId="2E79C4CA" w14:textId="59D6794C" w:rsidR="0099152D" w:rsidRDefault="00DE3889" w:rsidP="0099152D">
            <w:pPr>
              <w:jc w:val="center"/>
              <w:rPr>
                <w:ins w:id="985"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8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87"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88" w:author="P_R2#130_Rappv1" w:date="2025-07-25T17:16:00Z"/>
        </w:trPr>
        <w:tc>
          <w:tcPr>
            <w:tcW w:w="0" w:type="auto"/>
            <w:vAlign w:val="center"/>
          </w:tcPr>
          <w:p w14:paraId="24A9C8E5" w14:textId="0DE6CF41" w:rsidR="00AC216C" w:rsidRDefault="00AC216C" w:rsidP="00AC216C">
            <w:pPr>
              <w:jc w:val="center"/>
              <w:rPr>
                <w:ins w:id="989"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90"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91" w:author="P_R2#130_Rappv1" w:date="2025-07-25T17:16:00Z"/>
                <w:lang w:eastAsia="sv-SE"/>
              </w:rPr>
            </w:pPr>
          </w:p>
        </w:tc>
      </w:tr>
      <w:tr w:rsidR="00CE5017" w14:paraId="1966CCBE" w14:textId="77777777" w:rsidTr="00CA63CD">
        <w:trPr>
          <w:ins w:id="992" w:author="P_R2#130_Rappv1" w:date="2025-07-25T17:16:00Z"/>
        </w:trPr>
        <w:tc>
          <w:tcPr>
            <w:tcW w:w="0" w:type="auto"/>
            <w:vAlign w:val="center"/>
          </w:tcPr>
          <w:p w14:paraId="3A5573C6" w14:textId="77777777" w:rsidR="00CE5017" w:rsidRPr="002B070C" w:rsidRDefault="00CE5017" w:rsidP="00CA63CD">
            <w:pPr>
              <w:jc w:val="center"/>
              <w:rPr>
                <w:ins w:id="993"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94"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95" w:author="P_R2#130_Rappv1" w:date="2025-07-25T17:16:00Z"/>
                <w:lang w:eastAsia="sv-SE"/>
              </w:rPr>
            </w:pPr>
          </w:p>
        </w:tc>
      </w:tr>
      <w:tr w:rsidR="00D365F7" w14:paraId="12F6A6FE" w14:textId="77777777" w:rsidTr="008A6C0B">
        <w:trPr>
          <w:ins w:id="996" w:author="P_R2#130_Rappv1" w:date="2025-07-25T17:16:00Z"/>
        </w:trPr>
        <w:tc>
          <w:tcPr>
            <w:tcW w:w="0" w:type="auto"/>
            <w:vAlign w:val="center"/>
          </w:tcPr>
          <w:p w14:paraId="0AF85776" w14:textId="6826DB6B" w:rsidR="00D365F7" w:rsidRDefault="00D365F7" w:rsidP="00D365F7">
            <w:pPr>
              <w:jc w:val="center"/>
              <w:rPr>
                <w:ins w:id="997"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98"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99" w:author="P_R2#130_Rappv1" w:date="2025-07-25T17:16:00Z"/>
                <w:lang w:eastAsia="sv-SE"/>
              </w:rPr>
            </w:pPr>
          </w:p>
        </w:tc>
      </w:tr>
      <w:tr w:rsidR="007C563B" w14:paraId="514F26E3" w14:textId="77777777" w:rsidTr="008A6C0B">
        <w:trPr>
          <w:ins w:id="1000" w:author="vivo(Boubacar)" w:date="2025-07-31T16:56:00Z"/>
        </w:trPr>
        <w:tc>
          <w:tcPr>
            <w:tcW w:w="0" w:type="auto"/>
            <w:vAlign w:val="center"/>
          </w:tcPr>
          <w:p w14:paraId="5BD0ECF9" w14:textId="2F08FF26" w:rsidR="007C563B" w:rsidRDefault="007C563B" w:rsidP="007C563B">
            <w:pPr>
              <w:jc w:val="center"/>
              <w:rPr>
                <w:ins w:id="1001" w:author="vivo(Boubacar)" w:date="2025-07-31T16:56:00Z"/>
                <w:lang w:eastAsia="sv-SE"/>
              </w:rPr>
            </w:pPr>
            <w:ins w:id="1002" w:author="vivo(Boubacar)" w:date="2025-07-31T16:56:00Z">
              <w:r>
                <w:rPr>
                  <w:rFonts w:eastAsiaTheme="minorEastAsia" w:hint="eastAsia"/>
                </w:rPr>
                <w:t>v</w:t>
              </w:r>
              <w:r>
                <w:rPr>
                  <w:rFonts w:eastAsiaTheme="minorEastAsia"/>
                </w:rPr>
                <w:t>ivo</w:t>
              </w:r>
            </w:ins>
          </w:p>
        </w:tc>
        <w:tc>
          <w:tcPr>
            <w:tcW w:w="0" w:type="auto"/>
            <w:vAlign w:val="center"/>
          </w:tcPr>
          <w:p w14:paraId="791FEE63" w14:textId="07312CB3" w:rsidR="007C563B" w:rsidRDefault="007C563B" w:rsidP="007C563B">
            <w:pPr>
              <w:jc w:val="center"/>
              <w:rPr>
                <w:ins w:id="1003" w:author="vivo(Boubacar)" w:date="2025-07-31T16:56:00Z"/>
                <w:lang w:eastAsia="sv-SE"/>
              </w:rPr>
            </w:pPr>
            <w:ins w:id="1004" w:author="vivo(Boubacar)" w:date="2025-07-31T16:56:00Z">
              <w:r>
                <w:rPr>
                  <w:rFonts w:eastAsiaTheme="minorEastAsia"/>
                </w:rPr>
                <w:t>No</w:t>
              </w:r>
            </w:ins>
          </w:p>
        </w:tc>
        <w:tc>
          <w:tcPr>
            <w:tcW w:w="10939" w:type="dxa"/>
            <w:vAlign w:val="center"/>
          </w:tcPr>
          <w:p w14:paraId="59093550" w14:textId="048C84FB" w:rsidR="007C563B" w:rsidRDefault="007C563B" w:rsidP="007C563B">
            <w:pPr>
              <w:rPr>
                <w:ins w:id="1005" w:author="vivo(Boubacar)" w:date="2025-07-31T16:56:00Z"/>
                <w:lang w:eastAsia="sv-SE"/>
              </w:rPr>
            </w:pPr>
            <w:ins w:id="1006" w:author="vivo(Boubacar)" w:date="2025-07-31T16:56:00Z">
              <w:r>
                <w:rPr>
                  <w:rFonts w:eastAsiaTheme="minorEastAsia"/>
                </w:rPr>
                <w:t>From MAC perspective, the payload of MAC PDU should be in number of bytes.</w:t>
              </w:r>
            </w:ins>
          </w:p>
        </w:tc>
      </w:tr>
      <w:bookmarkEnd w:id="938"/>
    </w:tbl>
    <w:p w14:paraId="1B711F77" w14:textId="77777777" w:rsidR="00F72710" w:rsidRDefault="00F72710" w:rsidP="00F72710">
      <w:pPr>
        <w:rPr>
          <w:ins w:id="1007" w:author="P_R2#130_Rappv1" w:date="2025-07-25T17:16:00Z"/>
        </w:rPr>
      </w:pPr>
    </w:p>
    <w:p w14:paraId="5DD0CCC1" w14:textId="77777777" w:rsidR="00F72710" w:rsidRDefault="00F72710" w:rsidP="00F72710">
      <w:pPr>
        <w:pStyle w:val="Heading3"/>
        <w:rPr>
          <w:ins w:id="1008" w:author="P_R2#130_Rappv1" w:date="2025-07-25T17:16:00Z"/>
          <w:lang w:eastAsia="sv-SE"/>
        </w:rPr>
      </w:pPr>
      <w:ins w:id="1009"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1010" w:author="P_R2#130_Rappv1" w:date="2025-07-25T17:16:00Z"/>
        </w:trPr>
        <w:tc>
          <w:tcPr>
            <w:tcW w:w="1533" w:type="dxa"/>
          </w:tcPr>
          <w:p w14:paraId="2E4BEE9E" w14:textId="77777777" w:rsidR="00F72710" w:rsidRPr="00565AA0" w:rsidRDefault="00F72710" w:rsidP="008A6C0B">
            <w:pPr>
              <w:rPr>
                <w:ins w:id="1011" w:author="P_R2#130_Rappv1" w:date="2025-07-25T17:16:00Z"/>
              </w:rPr>
            </w:pPr>
            <w:ins w:id="1012"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1013" w:author="P_R2#130_Rappv1" w:date="2025-07-25T17:16:00Z"/>
                <w:lang w:val="en-GB"/>
              </w:rPr>
            </w:pPr>
            <w:ins w:id="1014"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ListParagraph"/>
              <w:numPr>
                <w:ilvl w:val="0"/>
                <w:numId w:val="4"/>
              </w:numPr>
              <w:tabs>
                <w:tab w:val="left" w:pos="992"/>
              </w:tabs>
              <w:rPr>
                <w:ins w:id="1015" w:author="P_R2#130_Rappv1" w:date="2025-07-25T17:16:00Z"/>
                <w:rFonts w:ascii="Arial" w:hAnsi="Arial" w:cs="Arial"/>
                <w:i/>
                <w:iCs/>
                <w:color w:val="4472C4" w:themeColor="accent1"/>
                <w:sz w:val="20"/>
                <w:szCs w:val="20"/>
                <w:lang w:eastAsia="sv-SE"/>
              </w:rPr>
            </w:pPr>
            <w:ins w:id="1016"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ListParagraph"/>
              <w:numPr>
                <w:ilvl w:val="0"/>
                <w:numId w:val="4"/>
              </w:numPr>
              <w:tabs>
                <w:tab w:val="left" w:pos="992"/>
              </w:tabs>
              <w:rPr>
                <w:ins w:id="1017" w:author="P_R2#130_Rappv1" w:date="2025-07-25T17:16:00Z"/>
                <w:lang w:val="en-GB"/>
              </w:rPr>
            </w:pPr>
            <w:ins w:id="1018"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1019" w:author="P_R2#130_Rappv1" w:date="2025-07-25T17:16:00Z"/>
              </w:rPr>
            </w:pPr>
            <w:ins w:id="1020"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1021" w:author="P_R2#130_Rappv1" w:date="2025-07-25T17:19:00Z"/>
        </w:rPr>
      </w:pPr>
    </w:p>
    <w:p w14:paraId="6D493340" w14:textId="50FA0FEA" w:rsidR="00F72710" w:rsidRDefault="00F72710" w:rsidP="00F72710">
      <w:pPr>
        <w:rPr>
          <w:ins w:id="1022" w:author="P_R2#130_Rappv1" w:date="2025-07-25T17:16:00Z"/>
        </w:rPr>
      </w:pPr>
      <w:ins w:id="1023"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1024" w:author="P_R2#130_Rappv1" w:date="2025-07-25T17:20:00Z"/>
        </w:rPr>
      </w:pPr>
    </w:p>
    <w:p w14:paraId="2C400A4C" w14:textId="2E3B1E44" w:rsidR="00F72710" w:rsidRPr="00BB1C7D" w:rsidRDefault="00F72710" w:rsidP="00F72710">
      <w:pPr>
        <w:rPr>
          <w:ins w:id="1025" w:author="P_R2#130_Rappv1" w:date="2025-07-25T17:16:00Z"/>
        </w:rPr>
      </w:pPr>
      <w:ins w:id="1026"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1027" w:author="P_R2#130_Rappv1" w:date="2025-07-25T17:21:00Z">
        <w:r w:rsidR="008E7C2A">
          <w:t xml:space="preserve"> to</w:t>
        </w:r>
      </w:ins>
      <w:ins w:id="1028" w:author="P_R2#130_Rappv1" w:date="2025-07-25T17:16:00Z">
        <w:r>
          <w:t xml:space="preserve">. </w:t>
        </w:r>
      </w:ins>
    </w:p>
    <w:p w14:paraId="2FD7DCC1" w14:textId="77777777" w:rsidR="00F72710" w:rsidRDefault="00F72710" w:rsidP="00F72710">
      <w:pPr>
        <w:rPr>
          <w:ins w:id="1029" w:author="P_R2#130_Rappv1" w:date="2025-07-25T17:16:00Z"/>
        </w:rPr>
      </w:pPr>
    </w:p>
    <w:p w14:paraId="073C951C" w14:textId="13ABA494" w:rsidR="00F72710" w:rsidRDefault="00F72710" w:rsidP="00F72710">
      <w:pPr>
        <w:outlineLvl w:val="2"/>
        <w:rPr>
          <w:ins w:id="1030" w:author="P_R2#130_Rappv1" w:date="2025-07-25T17:16:00Z"/>
          <w:b/>
          <w:bCs/>
        </w:rPr>
      </w:pPr>
      <w:ins w:id="1031" w:author="P_R2#130_Rappv1" w:date="2025-07-25T17:16:00Z">
        <w:r>
          <w:rPr>
            <w:b/>
            <w:bCs/>
          </w:rPr>
          <w:t>Q#12: Which R2D message</w:t>
        </w:r>
      </w:ins>
      <w:ins w:id="1032" w:author="P_R2#130_Rappv1" w:date="2025-07-25T17:22:00Z">
        <w:r w:rsidR="008E7C2A">
          <w:rPr>
            <w:b/>
            <w:bCs/>
          </w:rPr>
          <w:t>(</w:t>
        </w:r>
      </w:ins>
      <w:ins w:id="1033" w:author="P_R2#130_Rappv1" w:date="2025-07-25T17:16:00Z">
        <w:r>
          <w:rPr>
            <w:b/>
            <w:bCs/>
          </w:rPr>
          <w:t>s</w:t>
        </w:r>
      </w:ins>
      <w:ins w:id="1034" w:author="P_R2#130_Rappv1" w:date="2025-07-25T17:22:00Z">
        <w:r w:rsidR="008E7C2A">
          <w:rPr>
            <w:b/>
            <w:bCs/>
          </w:rPr>
          <w:t>)</w:t>
        </w:r>
      </w:ins>
      <w:ins w:id="1035" w:author="P_R2#130_Rappv1" w:date="2025-07-25T17:16:00Z">
        <w:r>
          <w:rPr>
            <w:b/>
            <w:bCs/>
          </w:rPr>
          <w:t xml:space="preserve"> other than paging </w:t>
        </w:r>
      </w:ins>
      <w:ins w:id="1036" w:author="P_R2#130_Rappv1" w:date="2025-07-25T17:21:00Z">
        <w:r w:rsidR="008E7C2A">
          <w:rPr>
            <w:b/>
            <w:bCs/>
          </w:rPr>
          <w:t xml:space="preserve">message </w:t>
        </w:r>
      </w:ins>
      <w:ins w:id="1037" w:author="P_R2#130_Rappv1" w:date="2025-07-25T17:16:00Z">
        <w:r>
          <w:rPr>
            <w:b/>
            <w:bCs/>
          </w:rPr>
          <w:t xml:space="preserve">need to consider forward compatibility </w:t>
        </w:r>
      </w:ins>
      <w:ins w:id="1038" w:author="P_R2#130_Rappv1" w:date="2025-07-25T17:22:00Z">
        <w:r w:rsidR="008E7C2A">
          <w:rPr>
            <w:b/>
            <w:bCs/>
          </w:rPr>
          <w:t>using similar handling as paging</w:t>
        </w:r>
      </w:ins>
      <w:ins w:id="1039" w:author="P_R2#130_Rappv1" w:date="2025-07-25T17:16:00Z">
        <w:r>
          <w:rPr>
            <w:b/>
            <w:bCs/>
          </w:rPr>
          <w:t>, with the corresponding the use case clearly clarified.</w:t>
        </w:r>
      </w:ins>
    </w:p>
    <w:p w14:paraId="3A31011B" w14:textId="77777777" w:rsidR="00F72710" w:rsidRPr="00C060CF" w:rsidRDefault="00F72710" w:rsidP="00F72710">
      <w:pPr>
        <w:rPr>
          <w:ins w:id="1040"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E7C2A" w14:paraId="7AE5AD9B" w14:textId="77777777" w:rsidTr="008E7C2A">
        <w:trPr>
          <w:ins w:id="1041"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42" w:author="P_R2#130_Rappv1" w:date="2025-07-25T17:16:00Z"/>
                <w:b/>
                <w:bCs/>
                <w:lang w:eastAsia="sv-SE"/>
              </w:rPr>
            </w:pPr>
            <w:ins w:id="1043"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44" w:author="P_R2#130_Rappv1" w:date="2025-07-25T17:16:00Z"/>
                <w:b/>
                <w:bCs/>
                <w:lang w:eastAsia="sv-SE"/>
              </w:rPr>
            </w:pPr>
            <w:ins w:id="1045"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46" w:author="P_R2#130_Rappv1" w:date="2025-07-25T17:16:00Z"/>
                <w:b/>
                <w:bCs/>
                <w:lang w:eastAsia="sv-SE"/>
              </w:rPr>
            </w:pPr>
            <w:ins w:id="1047" w:author="P_R2#130_Rappv1" w:date="2025-07-25T17:16:00Z">
              <w:r>
                <w:rPr>
                  <w:b/>
                  <w:bCs/>
                  <w:lang w:eastAsia="sv-SE"/>
                </w:rPr>
                <w:t>Use case</w:t>
              </w:r>
            </w:ins>
            <w:ins w:id="1048" w:author="P_R2#130_Rappv1" w:date="2025-07-25T17:23:00Z">
              <w:r>
                <w:rPr>
                  <w:b/>
                  <w:bCs/>
                  <w:lang w:eastAsia="sv-SE"/>
                </w:rPr>
                <w:t xml:space="preserve">, expected device </w:t>
              </w:r>
            </w:ins>
            <w:ins w:id="1049" w:author="P_R2#130_Rappv1" w:date="2025-07-25T17:24:00Z">
              <w:r>
                <w:rPr>
                  <w:b/>
                  <w:bCs/>
                  <w:lang w:eastAsia="sv-SE"/>
                </w:rPr>
                <w:t>behavior</w:t>
              </w:r>
            </w:ins>
            <w:ins w:id="1050" w:author="P_R2#130_Rappv1" w:date="2025-07-25T17:23:00Z">
              <w:r>
                <w:rPr>
                  <w:b/>
                  <w:bCs/>
                  <w:lang w:eastAsia="sv-SE"/>
                </w:rPr>
                <w:t>,</w:t>
              </w:r>
            </w:ins>
            <w:ins w:id="1051" w:author="P_R2#130_Rappv1" w:date="2025-07-25T17:16:00Z">
              <w:r>
                <w:rPr>
                  <w:b/>
                  <w:bCs/>
                  <w:lang w:eastAsia="sv-SE"/>
                </w:rPr>
                <w:t xml:space="preserve"> </w:t>
              </w:r>
            </w:ins>
            <w:ins w:id="1052" w:author="P_R2#130_Rappv1" w:date="2025-07-25T17:23:00Z">
              <w:r>
                <w:rPr>
                  <w:b/>
                  <w:bCs/>
                  <w:lang w:eastAsia="sv-SE"/>
                </w:rPr>
                <w:t xml:space="preserve">other </w:t>
              </w:r>
            </w:ins>
            <w:ins w:id="1053" w:author="P_R2#130_Rappv1" w:date="2025-07-25T17:16:00Z">
              <w:r>
                <w:rPr>
                  <w:b/>
                  <w:bCs/>
                  <w:lang w:eastAsia="sv-SE"/>
                </w:rPr>
                <w:t>comments</w:t>
              </w:r>
            </w:ins>
          </w:p>
        </w:tc>
      </w:tr>
      <w:tr w:rsidR="008E7C2A" w14:paraId="0F18EC6A" w14:textId="77777777" w:rsidTr="008E7C2A">
        <w:trPr>
          <w:ins w:id="1054" w:author="P_R2#130_Rappv1" w:date="2025-07-25T17:16:00Z"/>
        </w:trPr>
        <w:tc>
          <w:tcPr>
            <w:tcW w:w="0" w:type="auto"/>
            <w:vAlign w:val="center"/>
          </w:tcPr>
          <w:p w14:paraId="58420307" w14:textId="2F8FD05B" w:rsidR="008E7C2A" w:rsidRPr="00C82BBC" w:rsidRDefault="0087243E" w:rsidP="008A6C0B">
            <w:pPr>
              <w:jc w:val="center"/>
              <w:rPr>
                <w:ins w:id="1055" w:author="P_R2#130_Rappv1" w:date="2025-07-25T17:16:00Z"/>
                <w:rFonts w:eastAsiaTheme="minorEastAsia"/>
              </w:rPr>
            </w:pPr>
            <w:ins w:id="1056"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57"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58" w:author="P_R2#130_Rappv1" w:date="2025-07-25T17:16:00Z"/>
                <w:rFonts w:eastAsia="Malgun Gothic"/>
                <w:lang w:eastAsia="ko-KR"/>
              </w:rPr>
            </w:pPr>
            <w:ins w:id="1059" w:author="Apple - Zhibin Wu" w:date="2025-07-28T16:49:00Z">
              <w:r>
                <w:rPr>
                  <w:rFonts w:eastAsia="Malgun Gothic"/>
                  <w:lang w:eastAsia="ko-KR"/>
                </w:rPr>
                <w:t xml:space="preserve">Not sure </w:t>
              </w:r>
            </w:ins>
            <w:ins w:id="1060" w:author="Apple - Zhibin Wu" w:date="2025-07-28T16:50:00Z">
              <w:r>
                <w:rPr>
                  <w:rFonts w:eastAsia="Malgun Gothic"/>
                  <w:lang w:eastAsia="ko-KR"/>
                </w:rPr>
                <w:t>about</w:t>
              </w:r>
            </w:ins>
            <w:ins w:id="1061" w:author="Apple - Zhibin Wu" w:date="2025-07-28T16:49:00Z">
              <w:r>
                <w:rPr>
                  <w:rFonts w:eastAsia="Malgun Gothic"/>
                  <w:lang w:eastAsia="ko-KR"/>
                </w:rPr>
                <w:t xml:space="preserve"> the </w:t>
              </w:r>
            </w:ins>
            <w:ins w:id="1062" w:author="Apple - Zhibin Wu" w:date="2025-07-28T16:50:00Z">
              <w:r>
                <w:rPr>
                  <w:rFonts w:eastAsia="Malgun Gothic"/>
                  <w:lang w:eastAsia="ko-KR"/>
                </w:rPr>
                <w:t>purpose of discussion</w:t>
              </w:r>
            </w:ins>
            <w:ins w:id="1063" w:author="Apple - Zhibin Wu" w:date="2025-07-28T16:49:00Z">
              <w:r>
                <w:rPr>
                  <w:rFonts w:eastAsia="Malgun Gothic"/>
                  <w:lang w:eastAsia="ko-KR"/>
                </w:rPr>
                <w:t>. As there are enough “R”</w:t>
              </w:r>
            </w:ins>
            <w:ins w:id="1064" w:author="Apple - Zhibin Wu" w:date="2025-07-28T16:51:00Z">
              <w:r>
                <w:rPr>
                  <w:rFonts w:eastAsia="Malgun Gothic"/>
                  <w:lang w:eastAsia="ko-KR"/>
                </w:rPr>
                <w:t xml:space="preserve"> or spare</w:t>
              </w:r>
            </w:ins>
            <w:ins w:id="1065" w:author="Apple - Zhibin Wu" w:date="2025-07-28T16:49:00Z">
              <w:r>
                <w:rPr>
                  <w:rFonts w:eastAsia="Malgun Gothic"/>
                  <w:lang w:eastAsia="ko-KR"/>
                </w:rPr>
                <w:t xml:space="preserve"> bits in the R2D header, we have no problem </w:t>
              </w:r>
            </w:ins>
            <w:ins w:id="1066" w:author="Apple - Zhibin Wu" w:date="2025-07-28T16:50:00Z">
              <w:r>
                <w:rPr>
                  <w:rFonts w:eastAsia="Malgun Gothic"/>
                  <w:lang w:eastAsia="ko-KR"/>
                </w:rPr>
                <w:t xml:space="preserve">for forward-compatibility. Is it intended to revert the </w:t>
              </w:r>
            </w:ins>
            <w:ins w:id="1067" w:author="Apple - Zhibin Wu" w:date="2025-07-28T16:51:00Z">
              <w:r>
                <w:rPr>
                  <w:rFonts w:eastAsia="Malgun Gothic"/>
                  <w:lang w:eastAsia="ko-KR"/>
                </w:rPr>
                <w:t>earlier agreement?</w:t>
              </w:r>
            </w:ins>
          </w:p>
        </w:tc>
      </w:tr>
      <w:tr w:rsidR="00AB77F6" w14:paraId="5775FE82" w14:textId="77777777" w:rsidTr="008E7C2A">
        <w:trPr>
          <w:ins w:id="1068" w:author="P_R2#130_Rappv1" w:date="2025-07-25T17:16:00Z"/>
        </w:trPr>
        <w:tc>
          <w:tcPr>
            <w:tcW w:w="0" w:type="auto"/>
            <w:vAlign w:val="center"/>
          </w:tcPr>
          <w:p w14:paraId="4A326504" w14:textId="56226137" w:rsidR="00AB77F6" w:rsidRPr="00BC1D66" w:rsidRDefault="00AB77F6" w:rsidP="00AB77F6">
            <w:pPr>
              <w:jc w:val="center"/>
              <w:rPr>
                <w:ins w:id="1069" w:author="P_R2#130_Rappv1" w:date="2025-07-25T17:16:00Z"/>
                <w:rFonts w:eastAsiaTheme="minorEastAsia"/>
              </w:rPr>
            </w:pPr>
            <w:proofErr w:type="spellStart"/>
            <w:ins w:id="1070" w:author="ASUSTeK-Erica" w:date="2025-07-29T09:17: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71" w:author="P_R2#130_Rappv1" w:date="2025-07-25T17:16:00Z"/>
                <w:rFonts w:eastAsiaTheme="minorEastAsia"/>
              </w:rPr>
            </w:pPr>
            <w:ins w:id="1072"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73" w:author="ASUSTeK-Erica" w:date="2025-07-29T10:06:00Z"/>
                <w:rFonts w:eastAsia="PMingLiU"/>
                <w:lang w:eastAsia="zh-TW"/>
              </w:rPr>
            </w:pPr>
            <w:ins w:id="1074"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75"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76" w:author="ASUSTeK-Erica" w:date="2025-07-29T09:57:00Z"/>
                <w:rFonts w:eastAsia="PMingLiU"/>
                <w:lang w:eastAsia="zh-TW"/>
              </w:rPr>
            </w:pPr>
          </w:p>
          <w:p w14:paraId="5ADFD187" w14:textId="33BEA163" w:rsidR="00AB77F6" w:rsidRPr="00251B8A" w:rsidRDefault="007B4E37">
            <w:pPr>
              <w:rPr>
                <w:ins w:id="1077" w:author="P_R2#130_Rappv1" w:date="2025-07-25T17:16:00Z"/>
                <w:rFonts w:eastAsiaTheme="minorEastAsia"/>
              </w:rPr>
            </w:pPr>
            <w:ins w:id="1078"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79" w:author="ASUSTeK-Erica" w:date="2025-07-29T09:17:00Z">
              <w:r w:rsidR="00AB77F6">
                <w:rPr>
                  <w:rFonts w:eastAsia="PMingLiU"/>
                  <w:lang w:eastAsia="zh-TW"/>
                </w:rPr>
                <w:t>, as agreed in study phase, the device could provide energy status report/indication</w:t>
              </w:r>
            </w:ins>
            <w:ins w:id="1080" w:author="ASUSTeK-Erica" w:date="2025-07-29T10:01:00Z">
              <w:r w:rsidR="00DA337A">
                <w:rPr>
                  <w:rFonts w:eastAsia="PMingLiU"/>
                  <w:lang w:eastAsia="zh-TW"/>
                </w:rPr>
                <w:t xml:space="preserve">, which could </w:t>
              </w:r>
            </w:ins>
            <w:ins w:id="1081" w:author="ASUSTeK-Erica" w:date="2025-07-29T10:02:00Z">
              <w:r w:rsidR="00DA337A">
                <w:rPr>
                  <w:rFonts w:eastAsia="PMingLiU"/>
                  <w:lang w:eastAsia="zh-TW"/>
                </w:rPr>
                <w:t>be considered for</w:t>
              </w:r>
            </w:ins>
            <w:ins w:id="1082" w:author="ASUSTeK-Erica" w:date="2025-07-29T09:17:00Z">
              <w:r w:rsidR="00AB77F6">
                <w:rPr>
                  <w:rFonts w:eastAsia="PMingLiU"/>
                  <w:lang w:eastAsia="zh-TW"/>
                </w:rPr>
                <w:t xml:space="preserve"> active device in Rel-20. </w:t>
              </w:r>
            </w:ins>
            <w:ins w:id="1083" w:author="ASUSTeK-Erica" w:date="2025-07-29T10:06:00Z">
              <w:r>
                <w:rPr>
                  <w:rFonts w:eastAsia="PMingLiU"/>
                  <w:lang w:eastAsia="zh-TW"/>
                </w:rPr>
                <w:t>T</w:t>
              </w:r>
            </w:ins>
            <w:ins w:id="1084" w:author="ASUSTeK-Erica" w:date="2025-07-29T09:17:00Z">
              <w:r w:rsidR="00AB77F6">
                <w:rPr>
                  <w:rFonts w:eastAsia="PMingLiU"/>
                  <w:lang w:eastAsia="zh-TW"/>
                </w:rPr>
                <w:t xml:space="preserve">he device could </w:t>
              </w:r>
            </w:ins>
            <w:ins w:id="1085" w:author="ASUSTeK-Erica" w:date="2025-07-29T10:06:00Z">
              <w:r>
                <w:rPr>
                  <w:rFonts w:eastAsia="PMingLiU"/>
                  <w:lang w:eastAsia="zh-TW"/>
                </w:rPr>
                <w:t xml:space="preserve">also </w:t>
              </w:r>
            </w:ins>
            <w:ins w:id="1086" w:author="ASUSTeK-Erica" w:date="2025-07-29T09:17:00Z">
              <w:r w:rsidR="00AB77F6">
                <w:rPr>
                  <w:rFonts w:eastAsia="PMingLiU"/>
                  <w:lang w:eastAsia="zh-TW"/>
                </w:rPr>
                <w:t>report its device type, if needed in Rel-20.</w:t>
              </w:r>
            </w:ins>
            <w:ins w:id="1087" w:author="ASUSTeK-Erica" w:date="2025-07-29T10:05:00Z">
              <w:r>
                <w:rPr>
                  <w:rFonts w:eastAsia="PMingLiU"/>
                  <w:lang w:eastAsia="zh-TW"/>
                </w:rPr>
                <w:t xml:space="preserve"> </w:t>
              </w:r>
            </w:ins>
          </w:p>
        </w:tc>
      </w:tr>
      <w:tr w:rsidR="007066D9" w14:paraId="6E9FE870" w14:textId="77777777" w:rsidTr="008E7C2A">
        <w:trPr>
          <w:ins w:id="1088" w:author="P_R2#130_Rappv1" w:date="2025-07-25T17:16:00Z"/>
        </w:trPr>
        <w:tc>
          <w:tcPr>
            <w:tcW w:w="0" w:type="auto"/>
            <w:vAlign w:val="center"/>
          </w:tcPr>
          <w:p w14:paraId="64B1B297" w14:textId="01FD3E21" w:rsidR="007066D9" w:rsidRPr="00A512F5" w:rsidRDefault="007066D9" w:rsidP="007066D9">
            <w:pPr>
              <w:jc w:val="center"/>
              <w:rPr>
                <w:ins w:id="1089" w:author="P_R2#130_Rappv1" w:date="2025-07-25T17:16:00Z"/>
                <w:rFonts w:eastAsiaTheme="minorEastAsia"/>
              </w:rPr>
            </w:pPr>
            <w:ins w:id="1090"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91"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92" w:author="P_R2#130_Rappv1" w:date="2025-07-25T17:16:00Z"/>
                <w:rFonts w:eastAsiaTheme="minorEastAsia"/>
              </w:rPr>
            </w:pPr>
            <w:ins w:id="1093"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94" w:author="P_R2#130_Rappv1" w:date="2025-07-25T17:16:00Z"/>
        </w:trPr>
        <w:tc>
          <w:tcPr>
            <w:tcW w:w="0" w:type="auto"/>
            <w:vAlign w:val="center"/>
          </w:tcPr>
          <w:p w14:paraId="07A5105E" w14:textId="543C6E33" w:rsidR="007066D9" w:rsidRPr="005A4A7F" w:rsidRDefault="00D62CD5" w:rsidP="007066D9">
            <w:pPr>
              <w:jc w:val="center"/>
              <w:rPr>
                <w:ins w:id="1095"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96"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97" w:author="P_R2#130_Rappv1" w:date="2025-07-25T17:16:00Z"/>
                <w:rFonts w:eastAsiaTheme="minorEastAsia"/>
              </w:rPr>
            </w:pPr>
            <w:r>
              <w:rPr>
                <w:rFonts w:eastAsiaTheme="minorEastAsia"/>
              </w:rPr>
              <w:t>As long as the messages are future extendable (</w:t>
            </w:r>
            <w:proofErr w:type="gramStart"/>
            <w:r>
              <w:rPr>
                <w:rFonts w:eastAsiaTheme="minorEastAsia"/>
              </w:rPr>
              <w:t>e.g.</w:t>
            </w:r>
            <w:proofErr w:type="gramEnd"/>
            <w:r>
              <w:rPr>
                <w:rFonts w:eastAsiaTheme="minorEastAsia"/>
              </w:rPr>
              <w:t xml:space="preserve"> using R bit) there is no issue for these messages other than paging. </w:t>
            </w:r>
          </w:p>
        </w:tc>
      </w:tr>
      <w:tr w:rsidR="007066D9" w14:paraId="19885CAE" w14:textId="77777777" w:rsidTr="008E7C2A">
        <w:trPr>
          <w:ins w:id="1098" w:author="P_R2#130_Rappv1" w:date="2025-07-25T17:16:00Z"/>
        </w:trPr>
        <w:tc>
          <w:tcPr>
            <w:tcW w:w="0" w:type="auto"/>
            <w:vAlign w:val="center"/>
          </w:tcPr>
          <w:p w14:paraId="0DC033BE" w14:textId="1F18C0EA" w:rsidR="007066D9" w:rsidRDefault="006C0A00" w:rsidP="007066D9">
            <w:pPr>
              <w:jc w:val="center"/>
              <w:rPr>
                <w:ins w:id="1099"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100" w:author="P_R2#130_Rappv1" w:date="2025-07-25T17:16:00Z"/>
                <w:lang w:eastAsia="sv-SE"/>
              </w:rPr>
            </w:pPr>
          </w:p>
        </w:tc>
        <w:tc>
          <w:tcPr>
            <w:tcW w:w="10903" w:type="dxa"/>
            <w:vAlign w:val="center"/>
          </w:tcPr>
          <w:p w14:paraId="53D47B3B" w14:textId="14028BF8" w:rsidR="007066D9" w:rsidRDefault="006C0A00" w:rsidP="007066D9">
            <w:pPr>
              <w:rPr>
                <w:ins w:id="1101" w:author="P_R2#130_Rappv1" w:date="2025-07-25T17:16:00Z"/>
                <w:lang w:eastAsia="sv-SE"/>
              </w:rPr>
            </w:pPr>
            <w:r>
              <w:rPr>
                <w:lang w:eastAsia="sv-SE"/>
              </w:rPr>
              <w:t>Agree with ZTE</w:t>
            </w:r>
          </w:p>
        </w:tc>
      </w:tr>
      <w:tr w:rsidR="00413EC8" w14:paraId="49B7F24D" w14:textId="77777777" w:rsidTr="008E7C2A">
        <w:trPr>
          <w:ins w:id="1102" w:author="P_R2#130_Rappv1" w:date="2025-07-25T17:16:00Z"/>
        </w:trPr>
        <w:tc>
          <w:tcPr>
            <w:tcW w:w="0" w:type="auto"/>
            <w:vAlign w:val="center"/>
          </w:tcPr>
          <w:p w14:paraId="1F583550" w14:textId="70933209" w:rsidR="00413EC8" w:rsidRDefault="00413EC8" w:rsidP="00413EC8">
            <w:pPr>
              <w:jc w:val="center"/>
              <w:rPr>
                <w:ins w:id="1103"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104"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105"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106" w:author="P_R2#130_Rappv1" w:date="2025-07-25T17:16:00Z"/>
        </w:trPr>
        <w:tc>
          <w:tcPr>
            <w:tcW w:w="0" w:type="auto"/>
            <w:vAlign w:val="center"/>
          </w:tcPr>
          <w:p w14:paraId="30D747AB" w14:textId="5F469568" w:rsidR="00413EC8" w:rsidRDefault="00257C0C" w:rsidP="00413EC8">
            <w:pPr>
              <w:jc w:val="center"/>
              <w:rPr>
                <w:ins w:id="1107"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108" w:author="P_R2#130_Rappv1" w:date="2025-07-25T17:16:00Z"/>
                <w:lang w:eastAsia="sv-SE"/>
              </w:rPr>
            </w:pPr>
          </w:p>
        </w:tc>
        <w:tc>
          <w:tcPr>
            <w:tcW w:w="10903" w:type="dxa"/>
            <w:vAlign w:val="center"/>
          </w:tcPr>
          <w:p w14:paraId="532A9009" w14:textId="25A1848F" w:rsidR="00413EC8" w:rsidRPr="00257C0C" w:rsidRDefault="00257C0C" w:rsidP="00413EC8">
            <w:pPr>
              <w:rPr>
                <w:ins w:id="1109" w:author="P_R2#130_Rappv1" w:date="2025-07-25T17:16:00Z"/>
                <w:rFonts w:eastAsiaTheme="minorEastAsia"/>
              </w:rPr>
            </w:pPr>
            <w:r>
              <w:rPr>
                <w:rFonts w:eastAsiaTheme="minorEastAsia" w:hint="eastAsia"/>
              </w:rPr>
              <w:t>A</w:t>
            </w:r>
            <w:r>
              <w:rPr>
                <w:rFonts w:eastAsiaTheme="minorEastAsia"/>
              </w:rPr>
              <w:t>gree with ZTE</w:t>
            </w:r>
          </w:p>
        </w:tc>
      </w:tr>
      <w:tr w:rsidR="007C563B" w14:paraId="75C7DA11" w14:textId="77777777" w:rsidTr="008E7C2A">
        <w:trPr>
          <w:ins w:id="1110" w:author="P_R2#130_Rappv1" w:date="2025-07-25T17:16:00Z"/>
        </w:trPr>
        <w:tc>
          <w:tcPr>
            <w:tcW w:w="0" w:type="auto"/>
            <w:vAlign w:val="center"/>
          </w:tcPr>
          <w:p w14:paraId="34780FFB" w14:textId="33199122" w:rsidR="007C563B" w:rsidRDefault="007C563B" w:rsidP="007C563B">
            <w:pPr>
              <w:jc w:val="center"/>
              <w:rPr>
                <w:ins w:id="1111" w:author="P_R2#130_Rappv1" w:date="2025-07-25T17:16:00Z"/>
                <w:lang w:eastAsia="sv-SE"/>
              </w:rPr>
            </w:pPr>
            <w:ins w:id="1112" w:author="vivo(Boubacar)" w:date="2025-07-31T16:56:00Z">
              <w:r>
                <w:rPr>
                  <w:rFonts w:eastAsiaTheme="minorEastAsia" w:hint="eastAsia"/>
                </w:rPr>
                <w:t>v</w:t>
              </w:r>
              <w:r>
                <w:rPr>
                  <w:rFonts w:eastAsiaTheme="minorEastAsia"/>
                </w:rPr>
                <w:t>ivo</w:t>
              </w:r>
            </w:ins>
          </w:p>
        </w:tc>
        <w:tc>
          <w:tcPr>
            <w:tcW w:w="0" w:type="auto"/>
            <w:vAlign w:val="center"/>
          </w:tcPr>
          <w:p w14:paraId="7D09E8AC" w14:textId="77777777" w:rsidR="007C563B" w:rsidRDefault="007C563B" w:rsidP="007C563B">
            <w:pPr>
              <w:jc w:val="center"/>
              <w:rPr>
                <w:ins w:id="1113" w:author="P_R2#130_Rappv1" w:date="2025-07-25T17:16:00Z"/>
                <w:lang w:eastAsia="sv-SE"/>
              </w:rPr>
            </w:pPr>
          </w:p>
        </w:tc>
        <w:tc>
          <w:tcPr>
            <w:tcW w:w="10903" w:type="dxa"/>
            <w:vAlign w:val="center"/>
          </w:tcPr>
          <w:p w14:paraId="4BEA478D" w14:textId="76E1A1A9" w:rsidR="007C563B" w:rsidRDefault="007C563B" w:rsidP="007C563B">
            <w:pPr>
              <w:rPr>
                <w:ins w:id="1114" w:author="P_R2#130_Rappv1" w:date="2025-07-25T17:16:00Z"/>
                <w:lang w:eastAsia="sv-SE"/>
              </w:rPr>
            </w:pPr>
            <w:ins w:id="1115" w:author="vivo(Boubacar)" w:date="2025-07-31T16:56:00Z">
              <w:r>
                <w:rPr>
                  <w:rFonts w:eastAsiaTheme="minorEastAsia"/>
                </w:rPr>
                <w:t xml:space="preserve">There is no strong motivation. </w:t>
              </w:r>
            </w:ins>
          </w:p>
        </w:tc>
      </w:tr>
      <w:tr w:rsidR="007C563B" w14:paraId="4A37B0E3" w14:textId="77777777" w:rsidTr="008E7C2A">
        <w:trPr>
          <w:ins w:id="1116" w:author="P_R2#130_Rappv1" w:date="2025-07-25T17:16:00Z"/>
        </w:trPr>
        <w:tc>
          <w:tcPr>
            <w:tcW w:w="0" w:type="auto"/>
            <w:vAlign w:val="center"/>
          </w:tcPr>
          <w:p w14:paraId="0F05B158" w14:textId="77777777" w:rsidR="007C563B" w:rsidRDefault="007C563B" w:rsidP="007C563B">
            <w:pPr>
              <w:jc w:val="center"/>
              <w:rPr>
                <w:ins w:id="1117" w:author="P_R2#130_Rappv1" w:date="2025-07-25T17:16:00Z"/>
                <w:lang w:eastAsia="sv-SE"/>
              </w:rPr>
            </w:pPr>
          </w:p>
        </w:tc>
        <w:tc>
          <w:tcPr>
            <w:tcW w:w="0" w:type="auto"/>
            <w:vAlign w:val="center"/>
          </w:tcPr>
          <w:p w14:paraId="6871377C" w14:textId="77777777" w:rsidR="007C563B" w:rsidRDefault="007C563B" w:rsidP="007C563B">
            <w:pPr>
              <w:jc w:val="center"/>
              <w:rPr>
                <w:ins w:id="1118" w:author="P_R2#130_Rappv1" w:date="2025-07-25T17:16:00Z"/>
                <w:lang w:eastAsia="sv-SE"/>
              </w:rPr>
            </w:pPr>
          </w:p>
        </w:tc>
        <w:tc>
          <w:tcPr>
            <w:tcW w:w="10903" w:type="dxa"/>
            <w:vAlign w:val="center"/>
          </w:tcPr>
          <w:p w14:paraId="4460A21B" w14:textId="77777777" w:rsidR="007C563B" w:rsidRDefault="007C563B" w:rsidP="007C563B">
            <w:pPr>
              <w:rPr>
                <w:ins w:id="1119"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120"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121" w:author="P_R2#130_Rappv1" w:date="2025-07-25T16:49:00Z"/>
                <w:rFonts w:eastAsiaTheme="minorEastAsia"/>
              </w:rPr>
            </w:pPr>
            <w:ins w:id="1122" w:author="P_R2#130_Rappv1" w:date="2025-07-25T16:49:00Z">
              <w:r>
                <w:rPr>
                  <w:rFonts w:eastAsiaTheme="minorEastAsia"/>
                </w:rPr>
                <w:t>Rappv</w:t>
              </w:r>
              <w:r w:rsidR="00F83531">
                <w:rPr>
                  <w:rFonts w:eastAsiaTheme="minorEastAsia"/>
                </w:rPr>
                <w:t>1</w:t>
              </w:r>
              <w:r>
                <w:rPr>
                  <w:rFonts w:eastAsiaTheme="minorEastAsia"/>
                </w:rPr>
                <w:t xml:space="preserve">: </w:t>
              </w:r>
            </w:ins>
            <w:ins w:id="1123"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124" w:author="P_R2#130_Rappv1" w:date="2025-07-25T16:49:00Z">
              <w:r w:rsidRPr="00F83531">
                <w:rPr>
                  <w:rFonts w:cs="Arial"/>
                  <w:i/>
                  <w:iCs/>
                  <w:lang w:val="en-US"/>
                </w:rPr>
                <w:t>This question has been raised and answered in last meeting post CR review.</w:t>
              </w:r>
            </w:ins>
            <w:ins w:id="1125" w:author="P_R2#130_Rappv1" w:date="2025-07-25T16:51:00Z">
              <w:r>
                <w:rPr>
                  <w:rFonts w:cs="Arial"/>
                  <w:i/>
                  <w:iCs/>
                  <w:lang w:val="en-US"/>
                </w:rPr>
                <w:t xml:space="preserve"> </w:t>
              </w:r>
            </w:ins>
            <w:ins w:id="1126"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lastRenderedPageBreak/>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127"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128" w:author="P_R2#130_Rappv1" w:date="2025-07-25T16:52:00Z">
              <w:r>
                <w:rPr>
                  <w:rFonts w:eastAsiaTheme="minorEastAsia"/>
                </w:rPr>
                <w:t xml:space="preserve">Rappv1: </w:t>
              </w:r>
            </w:ins>
            <w:ins w:id="1129" w:author="P_R2#130_Rappv1" w:date="2025-07-25T16:53:00Z">
              <w:r>
                <w:rPr>
                  <w:rFonts w:eastAsiaTheme="minorEastAsia"/>
                </w:rPr>
                <w:t>F</w:t>
              </w:r>
            </w:ins>
            <w:ins w:id="1130" w:author="P_R2#130_Rappv1" w:date="2025-07-25T16:52:00Z">
              <w:r>
                <w:rPr>
                  <w:rFonts w:eastAsiaTheme="minorEastAsia"/>
                </w:rPr>
                <w:t>or 1, please see the reply to CATT as above</w:t>
              </w:r>
            </w:ins>
            <w:ins w:id="1131" w:author="P_R2#130_Rappv1" w:date="2025-07-25T16:54:00Z">
              <w:r>
                <w:rPr>
                  <w:rFonts w:eastAsiaTheme="minorEastAsia"/>
                </w:rPr>
                <w:t xml:space="preserve"> for transaction ID update. Rega</w:t>
              </w:r>
            </w:ins>
            <w:ins w:id="1132" w:author="P_R2#130_Rappv1" w:date="2025-07-25T16:55:00Z">
              <w:r>
                <w:rPr>
                  <w:rFonts w:eastAsiaTheme="minorEastAsia"/>
                </w:rPr>
                <w:t xml:space="preserve">rding </w:t>
              </w:r>
            </w:ins>
            <w:ins w:id="1133" w:author="P_R2#130_Rappv1" w:date="2025-07-25T16:56:00Z">
              <w:r>
                <w:rPr>
                  <w:rFonts w:eastAsiaTheme="minorEastAsia"/>
                </w:rPr>
                <w:t xml:space="preserve">paging ID checking first or transaction ID checking first, </w:t>
              </w:r>
            </w:ins>
            <w:ins w:id="1134" w:author="P_R2#130_Rappv1" w:date="2025-07-25T16:57:00Z">
              <w:r>
                <w:rPr>
                  <w:rFonts w:eastAsiaTheme="minorEastAsia"/>
                </w:rPr>
                <w:t xml:space="preserve">I do not see much difference, because in running CR, </w:t>
              </w:r>
            </w:ins>
            <w:ins w:id="1135" w:author="P_R2#130_Rappv1" w:date="2025-07-25T16:54:00Z">
              <w:r>
                <w:rPr>
                  <w:rFonts w:eastAsiaTheme="minorEastAsia"/>
                </w:rPr>
                <w:t xml:space="preserve">device will check both of paging ID and </w:t>
              </w:r>
            </w:ins>
            <w:ins w:id="1136" w:author="P_R2#130_Rappv1" w:date="2025-07-25T16:57:00Z">
              <w:r>
                <w:rPr>
                  <w:rFonts w:eastAsiaTheme="minorEastAsia"/>
                </w:rPr>
                <w:t xml:space="preserve">transaction ID. </w:t>
              </w:r>
            </w:ins>
            <w:ins w:id="1137" w:author="P_R2#130_Rappv1" w:date="2025-07-25T16:52:00Z">
              <w:r>
                <w:rPr>
                  <w:rFonts w:eastAsiaTheme="minorEastAsia"/>
                </w:rPr>
                <w:t>For 2,</w:t>
              </w:r>
            </w:ins>
            <w:ins w:id="1138" w:author="P_R2#130_Rappv1" w:date="2025-07-25T16:58:00Z">
              <w:r>
                <w:rPr>
                  <w:rFonts w:eastAsiaTheme="minorEastAsia"/>
                </w:rPr>
                <w:t xml:space="preserve"> </w:t>
              </w:r>
            </w:ins>
            <w:ins w:id="1139" w:author="P_R2#130_Rappv1" w:date="2025-07-25T17:10:00Z">
              <w:r w:rsidR="00F72710">
                <w:rPr>
                  <w:rFonts w:eastAsiaTheme="minorEastAsia"/>
                </w:rPr>
                <w:t xml:space="preserve">in clause 5.5, </w:t>
              </w:r>
            </w:ins>
            <w:ins w:id="1140" w:author="P_R2#130_Rappv1" w:date="2025-07-25T17:11:00Z">
              <w:r w:rsidR="00F72710">
                <w:rPr>
                  <w:rFonts w:eastAsiaTheme="minorEastAsia"/>
                </w:rPr>
                <w:t>it is captured that “</w:t>
              </w:r>
            </w:ins>
            <w:ins w:id="1141" w:author="P_R2#130_Rappv1" w:date="2025-07-25T17:10:00Z">
              <w:r w:rsidR="00F72710">
                <w:rPr>
                  <w:rFonts w:eastAsiaTheme="minorEastAsia"/>
                </w:rPr>
                <w:t>CBRA not successful</w:t>
              </w:r>
            </w:ins>
            <w:ins w:id="1142" w:author="P_R2#130_Rappv1" w:date="2025-07-25T17:11:00Z">
              <w:r w:rsidR="00F72710">
                <w:rPr>
                  <w:rFonts w:eastAsiaTheme="minorEastAsia"/>
                </w:rPr>
                <w:t>”</w:t>
              </w:r>
            </w:ins>
            <w:ins w:id="1143" w:author="P_R2#130_Rappv1" w:date="2025-07-25T17:10:00Z">
              <w:r w:rsidR="00F72710">
                <w:rPr>
                  <w:rFonts w:eastAsiaTheme="minorEastAsia"/>
                </w:rPr>
                <w:t xml:space="preserve"> is considered failure a</w:t>
              </w:r>
            </w:ins>
            <w:ins w:id="1144"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45"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146" w:author="P_R2#130_Rappv1" w:date="2025-07-25T17:14:00Z"/>
                <w:lang w:eastAsia="ja-JP"/>
              </w:rPr>
            </w:pPr>
            <w:ins w:id="1147" w:author="P_R2#130_Rappv1" w:date="2025-07-25T17:12:00Z">
              <w:r>
                <w:rPr>
                  <w:lang w:eastAsia="ja-JP"/>
                </w:rPr>
                <w:t>Rappv1: For 1, instead of spe</w:t>
              </w:r>
            </w:ins>
            <w:ins w:id="114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49"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50" w:author="P_R2#130_Rappv1" w:date="2025-07-25T17:14:00Z">
              <w:r>
                <w:rPr>
                  <w:lang w:eastAsia="ja-JP"/>
                </w:rPr>
                <w:t xml:space="preserve">For 2, good point, please see the new added </w:t>
              </w:r>
            </w:ins>
            <w:ins w:id="1151" w:author="P_R2#130_Rappv1" w:date="2025-07-25T17:15:00Z">
              <w:r>
                <w:rPr>
                  <w:lang w:eastAsia="ja-JP"/>
                </w:rPr>
                <w:t>Q12.</w:t>
              </w:r>
            </w:ins>
            <w:ins w:id="1152"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8D6E67" w14:paraId="7B42099B" w14:textId="77777777" w:rsidTr="00A8167E">
        <w:tc>
          <w:tcPr>
            <w:tcW w:w="1614" w:type="dxa"/>
            <w:vAlign w:val="center"/>
          </w:tcPr>
          <w:p w14:paraId="26550745" w14:textId="574A1873" w:rsidR="008D6E67" w:rsidRDefault="008D6E67" w:rsidP="008D6E67">
            <w:pPr>
              <w:jc w:val="center"/>
              <w:rPr>
                <w:lang w:eastAsia="sv-SE"/>
              </w:rPr>
            </w:pPr>
            <w:r>
              <w:rPr>
                <w:rFonts w:eastAsiaTheme="minorEastAsia" w:hint="eastAsia"/>
              </w:rPr>
              <w:t>v</w:t>
            </w:r>
            <w:r>
              <w:rPr>
                <w:rFonts w:eastAsiaTheme="minorEastAsia"/>
              </w:rPr>
              <w:t>ivo</w:t>
            </w:r>
          </w:p>
        </w:tc>
        <w:tc>
          <w:tcPr>
            <w:tcW w:w="12698" w:type="dxa"/>
            <w:vAlign w:val="center"/>
          </w:tcPr>
          <w:p w14:paraId="2704B936" w14:textId="0DAC94C4" w:rsidR="008D6E67" w:rsidRDefault="008D6E67" w:rsidP="008D6E67">
            <w:pPr>
              <w:rPr>
                <w:lang w:eastAsia="sv-SE"/>
              </w:rPr>
            </w:pPr>
            <w:r>
              <w:rPr>
                <w:rFonts w:eastAsiaTheme="minorEastAsia" w:hint="eastAsia"/>
              </w:rPr>
              <w:t>A</w:t>
            </w:r>
            <w:r>
              <w:rPr>
                <w:rFonts w:eastAsiaTheme="minorEastAsia"/>
              </w:rPr>
              <w:t>ccording to “</w:t>
            </w:r>
            <w:r w:rsidRPr="00B8453B">
              <w:rPr>
                <w:lang w:eastAsia="sv-SE"/>
              </w:rPr>
              <w:t>Frequency Resource Indication</w:t>
            </w:r>
            <w:r>
              <w:rPr>
                <w:lang w:eastAsia="sv-SE"/>
              </w:rPr>
              <w:t>” in D2R scheduling info field, there will be 1-</w:t>
            </w:r>
            <w:r>
              <w:rPr>
                <w:lang w:eastAsia="sv-SE"/>
              </w:rPr>
              <w:t>8</w:t>
            </w:r>
            <w:r>
              <w:rPr>
                <w:lang w:eastAsia="sv-SE"/>
              </w:rPr>
              <w:t xml:space="preserve">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53"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53"/>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54"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54"/>
    </w:p>
    <w:p w14:paraId="2255E229" w14:textId="797336F1" w:rsidR="002001F9" w:rsidRPr="002001F9" w:rsidRDefault="002001F9" w:rsidP="002001F9">
      <w:r w:rsidRPr="002001F9">
        <w:t></w:t>
      </w:r>
      <w:r w:rsidRPr="002001F9">
        <w:tab/>
      </w:r>
      <w:bookmarkStart w:id="1155" w:name="_Hlk195549795"/>
      <w:r w:rsidRPr="002001F9">
        <w:t xml:space="preserve">The current assumption is that the paging identifier is transparent to the A-IoT MAC Layer and carried by upper layer.   </w:t>
      </w:r>
      <w:bookmarkEnd w:id="1155"/>
      <w:r w:rsidRPr="002001F9">
        <w:t>FFS if there is really a need for visibility in the MAC layer</w:t>
      </w:r>
    </w:p>
    <w:p w14:paraId="53D1FDC2" w14:textId="77777777" w:rsidR="002001F9" w:rsidRPr="002001F9" w:rsidRDefault="002001F9" w:rsidP="002001F9">
      <w:r w:rsidRPr="002001F9">
        <w:t></w:t>
      </w:r>
      <w:r w:rsidRPr="002001F9">
        <w:tab/>
      </w:r>
      <w:bookmarkStart w:id="1156" w:name="_Hlk195550032"/>
      <w:r w:rsidRPr="002001F9">
        <w:t>the A-IoT paging message can include a number of msg1 resources</w:t>
      </w:r>
      <w:bookmarkEnd w:id="1156"/>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57" w:name="_Hlk195550154"/>
      <w:r w:rsidRPr="002001F9">
        <w:t></w:t>
      </w:r>
      <w:r w:rsidRPr="002001F9">
        <w:tab/>
        <w:t xml:space="preserve">FFS which solution if any for device behavior if it gets a new service request while one procedure is still ongoing or leave it to implementation.  </w:t>
      </w:r>
    </w:p>
    <w:bookmarkEnd w:id="1157"/>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58"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58"/>
    <w:p w14:paraId="04C6AB51" w14:textId="7A43D133" w:rsidR="002001F9" w:rsidRPr="002001F9" w:rsidRDefault="002001F9" w:rsidP="002001F9">
      <w:r w:rsidRPr="002001F9">
        <w:t></w:t>
      </w:r>
      <w:r w:rsidRPr="002001F9">
        <w:tab/>
      </w:r>
      <w:bookmarkStart w:id="1159" w:name="_Hlk195550373"/>
      <w:r w:rsidRPr="002001F9">
        <w:t xml:space="preserve">A field indicating Paging ID length information is always included together with the paging ID field in the A-IoT paging message, except the case where no ID is included in the A-IoT paging message.   </w:t>
      </w:r>
      <w:bookmarkEnd w:id="1159"/>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60" w:name="_Hlk195550460"/>
      <w:r w:rsidRPr="002001F9">
        <w:t>FFS details including whether we need a timer or explicit message and when reader sends feedback</w:t>
      </w:r>
      <w:bookmarkEnd w:id="1160"/>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61" w:name="_Hlk195550547"/>
      <w:r w:rsidRPr="002001F9">
        <w:t>.  FFS can be revisited if message type will be needed for other D2R messages purposes</w:t>
      </w:r>
      <w:bookmarkEnd w:id="1161"/>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62" w:name="_Hlk195554115"/>
      <w:r w:rsidRPr="002001F9">
        <w:tab/>
        <w:t>A-IoT Msg2 contains one or multiple echoed random ID(s) from A-IoT Msg1 of different A-IoT devices.</w:t>
      </w:r>
      <w:bookmarkEnd w:id="1162"/>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63" w:name="_Hlk195550965"/>
      <w:r w:rsidRPr="002001F9">
        <w:t xml:space="preserve">For msg3, we rely on whether the device receives NACK indication </w:t>
      </w:r>
      <w:bookmarkStart w:id="1164" w:name="_Hlk195551018"/>
      <w:r w:rsidRPr="002001F9">
        <w:t>before subsequent R2D message to determine re-access</w:t>
      </w:r>
      <w:bookmarkEnd w:id="1164"/>
      <w:r w:rsidRPr="002001F9">
        <w:t>.    No need for a timer</w:t>
      </w:r>
      <w:bookmarkStart w:id="1165" w:name="_Hlk195551101"/>
      <w:r w:rsidRPr="002001F9">
        <w:t>.   FFS whether subsequent R2D message is trigger message or paging</w:t>
      </w:r>
      <w:bookmarkEnd w:id="1165"/>
    </w:p>
    <w:bookmarkEnd w:id="1163"/>
    <w:p w14:paraId="05837FAF" w14:textId="02DE4868" w:rsidR="002001F9" w:rsidRPr="002001F9" w:rsidRDefault="002001F9" w:rsidP="002001F9">
      <w:r w:rsidRPr="002001F9">
        <w:t></w:t>
      </w:r>
      <w:r w:rsidRPr="002001F9">
        <w:tab/>
      </w:r>
      <w:bookmarkStart w:id="1166" w:name="_Hlk195551132"/>
      <w:r w:rsidRPr="002001F9">
        <w:t>For CFRA, NACK feedback and re-access is not supported.  FFS how to achieve</w:t>
      </w:r>
      <w:bookmarkEnd w:id="1166"/>
    </w:p>
    <w:p w14:paraId="20C600FE" w14:textId="248C68A4" w:rsidR="002001F9" w:rsidRPr="002001F9" w:rsidRDefault="002001F9" w:rsidP="002001F9">
      <w:r w:rsidRPr="002001F9">
        <w:t></w:t>
      </w:r>
      <w:r w:rsidRPr="002001F9">
        <w:tab/>
      </w:r>
      <w:bookmarkStart w:id="1167" w:name="_Hlk195556004"/>
      <w:r w:rsidRPr="002001F9">
        <w:t>FFS on end of procedure</w:t>
      </w:r>
      <w:bookmarkEnd w:id="1167"/>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68" w:name="_Hlk195552143"/>
      <w:r w:rsidRPr="002001F9">
        <w:t xml:space="preserve">For CBRA, it is up to Reader to decide whether to reuse the random ID as the AS ID or to assign a new AS ID.   </w:t>
      </w:r>
      <w:bookmarkEnd w:id="1168"/>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69" w:name="_Hlk195554768"/>
      <w:r w:rsidRPr="002001F9">
        <w:tab/>
      </w:r>
      <w:bookmarkStart w:id="1170"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70"/>
      <w:r w:rsidRPr="002001F9">
        <w:t xml:space="preserve">, FFS if the 1 bit is sufficient.   </w:t>
      </w:r>
    </w:p>
    <w:bookmarkEnd w:id="1169"/>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71" w:name="_Hlk195554887"/>
      <w:r w:rsidRPr="002001F9">
        <w:t xml:space="preserve">For segment retransmission, reader explicitly indicates an offset in the MAC layer– e.g. number of bits successfully received so far (from the start).  </w:t>
      </w:r>
      <w:bookmarkEnd w:id="1171"/>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72" w:name="_Hlk195555353"/>
      <w:r w:rsidRPr="002001F9">
        <w:tab/>
        <w:t>For CFRA, command message is used for AS ID assignment</w:t>
      </w:r>
    </w:p>
    <w:p w14:paraId="5C69074F" w14:textId="68FD7816" w:rsidR="002001F9" w:rsidRPr="002001F9" w:rsidRDefault="002001F9" w:rsidP="002001F9">
      <w:bookmarkStart w:id="1173" w:name="_Hlk195552262"/>
      <w:bookmarkEnd w:id="1172"/>
      <w:r w:rsidRPr="002001F9">
        <w:tab/>
        <w:t>For CBRA, Msg 2 is used for AS ID assignment</w:t>
      </w:r>
    </w:p>
    <w:bookmarkEnd w:id="1173"/>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w:t>
      </w:r>
      <w:proofErr w:type="gramStart"/>
      <w:r w:rsidRPr="002001F9">
        <w:t>i.e.</w:t>
      </w:r>
      <w:proofErr w:type="gramEnd"/>
      <w:r w:rsidRPr="002001F9">
        <w:t xml:space="preserve"> it has to generate a random ID for CBRA)</w:t>
      </w:r>
    </w:p>
    <w:p w14:paraId="42B3AE04" w14:textId="0F9C0812" w:rsidR="002001F9" w:rsidRPr="002001F9" w:rsidRDefault="002001F9" w:rsidP="002001F9">
      <w:r w:rsidRPr="002001F9">
        <w:tab/>
      </w:r>
      <w:bookmarkStart w:id="1174" w:name="_Hlk195555293"/>
      <w:r w:rsidRPr="002001F9">
        <w:t xml:space="preserve">- FFS other cases for release ASID to avoid keeping it indefinitely.  </w:t>
      </w:r>
      <w:bookmarkEnd w:id="1174"/>
    </w:p>
    <w:p w14:paraId="02279D3C" w14:textId="6F03B2F7" w:rsidR="002001F9" w:rsidRPr="002001F9" w:rsidRDefault="002001F9" w:rsidP="002001F9">
      <w:r w:rsidRPr="002001F9">
        <w:tab/>
      </w:r>
      <w:bookmarkStart w:id="1175" w:name="_Hlk195555081"/>
      <w:r w:rsidRPr="002001F9">
        <w:t>For the retransmission of the first segment/unsegmented D2R message</w:t>
      </w:r>
      <w:bookmarkEnd w:id="1175"/>
      <w:r w:rsidRPr="002001F9">
        <w:t xml:space="preserve">, the reader sends the R2D message by including the upper layer command again.  </w:t>
      </w:r>
      <w:bookmarkStart w:id="1176" w:name="_Hlk195555053"/>
      <w:r w:rsidRPr="002001F9">
        <w:t>FFS whether offset zero is always included.</w:t>
      </w:r>
      <w:bookmarkEnd w:id="1176"/>
    </w:p>
    <w:p w14:paraId="44C7A8BD" w14:textId="7BF595E1" w:rsidR="002001F9" w:rsidRPr="002001F9" w:rsidRDefault="002001F9" w:rsidP="002001F9">
      <w:bookmarkStart w:id="1177"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78" w:name="_Hlk195554972"/>
      <w:bookmarkEnd w:id="1177"/>
      <w:r w:rsidRPr="002001F9">
        <w:tab/>
        <w:t>1-bit indication is sufficient to indicate whether more D2R data will be sent</w:t>
      </w:r>
    </w:p>
    <w:bookmarkEnd w:id="1178"/>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79"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80" w:name="_Hlk195556177"/>
      <w:bookmarkEnd w:id="1179"/>
      <w:r w:rsidRPr="002001F9">
        <w:tab/>
        <w:t xml:space="preserve">At least the following field are required for at least for R2D in the MAC header– message type, length for SDU and variable part(s).   </w:t>
      </w:r>
    </w:p>
    <w:bookmarkEnd w:id="1180"/>
    <w:p w14:paraId="46205D2D" w14:textId="0F227CEB" w:rsidR="002001F9" w:rsidRPr="002001F9" w:rsidRDefault="002001F9" w:rsidP="002001F9">
      <w:r w:rsidRPr="002001F9">
        <w:tab/>
      </w:r>
      <w:bookmarkStart w:id="1181" w:name="_Hlk195556517"/>
      <w:r w:rsidRPr="002001F9">
        <w:t>FFS whether for D2R we need message type field</w:t>
      </w:r>
      <w:bookmarkEnd w:id="1181"/>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82" w:name="_Hlk195556490"/>
      <w:r w:rsidRPr="002001F9">
        <w:t xml:space="preserve">Other message types are FFS.  The message types may evolve based on functionality agreements.  </w:t>
      </w:r>
      <w:bookmarkEnd w:id="1182"/>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83" w:name="_Hlk195556484"/>
      <w:r w:rsidRPr="002001F9">
        <w:tab/>
      </w:r>
      <w:bookmarkStart w:id="1184" w:name="_Hlk195556550"/>
      <w:r w:rsidRPr="002001F9">
        <w:t xml:space="preserve">The D2R MAC PDU size will correspond to the TBS size indicated in the R2D message </w:t>
      </w:r>
    </w:p>
    <w:bookmarkEnd w:id="1183"/>
    <w:bookmarkEnd w:id="1184"/>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85" w:name="_Hlk195556317"/>
      <w:r w:rsidRPr="002001F9">
        <w:tab/>
        <w:t xml:space="preserve">In case where MAC PDU includes both MAC SDU and padding, for D2R a field to indicate how many SDU bits are present is required.  </w:t>
      </w:r>
      <w:bookmarkStart w:id="1186" w:name="_Hlk195556384"/>
      <w:bookmarkEnd w:id="1185"/>
      <w:r w:rsidRPr="002001F9">
        <w:t>FFS how this is provided (i.e. SDU length field or padding length field).  The size of length field is FFS.</w:t>
      </w:r>
      <w:bookmarkEnd w:id="1186"/>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For CFRA, the device always responds to paging regardless of transaction ID (if we put a transaction ID) (</w:t>
      </w:r>
      <w:proofErr w:type="gramStart"/>
      <w:r w:rsidRPr="00037363">
        <w:t>i.e.</w:t>
      </w:r>
      <w:proofErr w:type="gramEnd"/>
      <w:r w:rsidRPr="00037363">
        <w:t xml:space="preserv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77D6F" w14:textId="77777777" w:rsidR="00825F35" w:rsidRDefault="00825F35">
      <w:r>
        <w:separator/>
      </w:r>
    </w:p>
  </w:endnote>
  <w:endnote w:type="continuationSeparator" w:id="0">
    <w:p w14:paraId="5AE38C7E" w14:textId="77777777" w:rsidR="00825F35" w:rsidRDefault="00825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56DB86C1" w:rsidR="002E6C2C" w:rsidRDefault="002E6C2C"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D0275">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0275">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4759F" w14:textId="77777777" w:rsidR="00825F35" w:rsidRDefault="00825F35">
      <w:r>
        <w:separator/>
      </w:r>
    </w:p>
  </w:footnote>
  <w:footnote w:type="continuationSeparator" w:id="0">
    <w:p w14:paraId="5434A902" w14:textId="77777777" w:rsidR="00825F35" w:rsidRDefault="00825F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2"/>
  </w:num>
  <w:num w:numId="17">
    <w:abstractNumId w:val="14"/>
  </w:num>
  <w:num w:numId="18">
    <w:abstractNumId w:val="20"/>
  </w:num>
  <w:num w:numId="19">
    <w:abstractNumId w:val="28"/>
  </w:num>
  <w:num w:numId="20">
    <w:abstractNumId w:val="15"/>
  </w:num>
  <w:num w:numId="21">
    <w:abstractNumId w:val="4"/>
  </w:num>
  <w:num w:numId="22">
    <w:abstractNumId w:val="30"/>
  </w:num>
  <w:num w:numId="23">
    <w:abstractNumId w:val="12"/>
  </w:num>
  <w:num w:numId="24">
    <w:abstractNumId w:val="26"/>
  </w:num>
  <w:num w:numId="25">
    <w:abstractNumId w:val="13"/>
  </w:num>
  <w:num w:numId="26">
    <w:abstractNumId w:val="31"/>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4"/>
  </w:num>
  <w:num w:numId="34">
    <w:abstractNumId w:val="27"/>
  </w:num>
  <w:num w:numId="35">
    <w:abstractNumId w:val="33"/>
  </w:num>
  <w:num w:numId="36">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6</TotalTime>
  <Pages>37</Pages>
  <Words>14072</Words>
  <Characters>80216</Characters>
  <Application>Microsoft Office Word</Application>
  <DocSecurity>0</DocSecurity>
  <Lines>668</Lines>
  <Paragraphs>1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4100</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vivo(Boubacar)</cp:lastModifiedBy>
  <cp:revision>18</cp:revision>
  <dcterms:created xsi:type="dcterms:W3CDTF">2025-07-31T07:47:00Z</dcterms:created>
  <dcterms:modified xsi:type="dcterms:W3CDTF">2025-07-31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